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10"/>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4313419B" w:rsidR="00134E7C" w:rsidRPr="00846523" w:rsidRDefault="00843A88">
      <w:pPr>
        <w:pStyle w:val="Normal1"/>
        <w:jc w:val="center"/>
        <w:rPr>
          <w:sz w:val="72"/>
          <w:szCs w:val="72"/>
        </w:rPr>
      </w:pPr>
      <w:r w:rsidRPr="00846523">
        <w:rPr>
          <w:sz w:val="72"/>
          <w:szCs w:val="72"/>
        </w:rPr>
        <w:lastRenderedPageBreak/>
        <w:t>Client Documents</w:t>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3D78843C" w:rsidR="00134E7C" w:rsidRPr="00846523" w:rsidRDefault="00B93BDE">
      <w:pPr>
        <w:pStyle w:val="Normal1"/>
      </w:pPr>
      <w:r>
        <w:t>Milestone 4</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1F2D59">
      <w:pPr>
        <w:pStyle w:val="Normal1"/>
        <w:numPr>
          <w:ilvl w:val="0"/>
          <w:numId w:val="7"/>
        </w:numPr>
        <w:spacing w:after="0" w:line="276" w:lineRule="auto"/>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1F2D59">
      <w:pPr>
        <w:pStyle w:val="Normal1"/>
        <w:numPr>
          <w:ilvl w:val="0"/>
          <w:numId w:val="7"/>
        </w:numPr>
        <w:spacing w:after="0" w:line="276" w:lineRule="auto"/>
        <w:ind w:left="540" w:hanging="180"/>
        <w:contextualSpacing/>
      </w:pPr>
      <w:r w:rsidRPr="00846523">
        <w:t>Executive Summary: Provides a high level overview of the system being developed.</w:t>
      </w:r>
    </w:p>
    <w:p w14:paraId="60379BFF" w14:textId="77777777" w:rsidR="00134E7C" w:rsidRPr="00846523" w:rsidRDefault="001B30FF" w:rsidP="001F2D59">
      <w:pPr>
        <w:pStyle w:val="Normal1"/>
        <w:numPr>
          <w:ilvl w:val="0"/>
          <w:numId w:val="7"/>
        </w:numPr>
        <w:spacing w:after="0" w:line="276"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1F2D59">
      <w:pPr>
        <w:pStyle w:val="Normal1"/>
        <w:numPr>
          <w:ilvl w:val="0"/>
          <w:numId w:val="7"/>
        </w:numPr>
        <w:spacing w:after="0" w:line="276"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1F2D59">
      <w:pPr>
        <w:pStyle w:val="Normal1"/>
        <w:numPr>
          <w:ilvl w:val="0"/>
          <w:numId w:val="7"/>
        </w:numPr>
        <w:spacing w:after="0" w:line="276" w:lineRule="auto"/>
        <w:ind w:left="547" w:hanging="187"/>
        <w:contextualSpacing/>
      </w:pPr>
      <w:r w:rsidRPr="00846523">
        <w:t>System Service Request: Details the request for the system.</w:t>
      </w:r>
    </w:p>
    <w:p w14:paraId="18F6F93A" w14:textId="4976AE81" w:rsidR="00B24201" w:rsidRPr="00846523" w:rsidRDefault="001B30FF" w:rsidP="001F2D59">
      <w:pPr>
        <w:pStyle w:val="Normal1"/>
        <w:numPr>
          <w:ilvl w:val="0"/>
          <w:numId w:val="7"/>
        </w:numPr>
        <w:spacing w:after="0" w:line="276"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1F2D59">
      <w:pPr>
        <w:pStyle w:val="Normal1"/>
        <w:numPr>
          <w:ilvl w:val="0"/>
          <w:numId w:val="7"/>
        </w:numPr>
        <w:spacing w:line="276" w:lineRule="auto"/>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1F2D59">
      <w:pPr>
        <w:pStyle w:val="Normal1"/>
        <w:numPr>
          <w:ilvl w:val="0"/>
          <w:numId w:val="7"/>
        </w:numPr>
        <w:spacing w:line="276" w:lineRule="auto"/>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1F2D59">
      <w:pPr>
        <w:pStyle w:val="Normal1"/>
        <w:numPr>
          <w:ilvl w:val="0"/>
          <w:numId w:val="7"/>
        </w:numPr>
        <w:spacing w:line="276" w:lineRule="auto"/>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1F2D59">
      <w:pPr>
        <w:pStyle w:val="Normal1"/>
        <w:numPr>
          <w:ilvl w:val="0"/>
          <w:numId w:val="7"/>
        </w:numPr>
        <w:spacing w:line="276" w:lineRule="auto"/>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1F2D59">
      <w:pPr>
        <w:pStyle w:val="Normal1"/>
        <w:numPr>
          <w:ilvl w:val="0"/>
          <w:numId w:val="7"/>
        </w:numPr>
        <w:spacing w:line="276" w:lineRule="auto"/>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1F2D59">
      <w:pPr>
        <w:pStyle w:val="Normal1"/>
        <w:numPr>
          <w:ilvl w:val="0"/>
          <w:numId w:val="7"/>
        </w:numPr>
        <w:spacing w:line="276" w:lineRule="auto"/>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1F2D59">
      <w:pPr>
        <w:pStyle w:val="Normal1"/>
        <w:numPr>
          <w:ilvl w:val="0"/>
          <w:numId w:val="7"/>
        </w:numPr>
        <w:spacing w:line="276" w:lineRule="auto"/>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1F2D59">
      <w:pPr>
        <w:pStyle w:val="Normal1"/>
        <w:numPr>
          <w:ilvl w:val="0"/>
          <w:numId w:val="7"/>
        </w:numPr>
        <w:spacing w:line="276" w:lineRule="auto"/>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1F2D59">
      <w:pPr>
        <w:pStyle w:val="Normal1"/>
        <w:numPr>
          <w:ilvl w:val="0"/>
          <w:numId w:val="7"/>
        </w:numPr>
        <w:spacing w:line="276" w:lineRule="auto"/>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1F2D59">
      <w:pPr>
        <w:pStyle w:val="Normal1"/>
        <w:numPr>
          <w:ilvl w:val="0"/>
          <w:numId w:val="7"/>
        </w:numPr>
        <w:spacing w:after="0" w:line="276" w:lineRule="auto"/>
        <w:ind w:left="547" w:hanging="187"/>
        <w:contextualSpacing/>
      </w:pPr>
      <w:r>
        <w:t xml:space="preserve">Risk Management Plan: </w:t>
      </w:r>
      <w:r w:rsidR="00E11150">
        <w:t>Outlines risks associated with the system and how they are mitigated.</w:t>
      </w:r>
    </w:p>
    <w:p w14:paraId="07DC0761" w14:textId="54D98914" w:rsidR="002237FC" w:rsidRDefault="002237FC" w:rsidP="001F2D59">
      <w:pPr>
        <w:pStyle w:val="Normal1"/>
        <w:numPr>
          <w:ilvl w:val="0"/>
          <w:numId w:val="7"/>
        </w:numPr>
        <w:spacing w:after="0" w:line="276" w:lineRule="auto"/>
        <w:ind w:left="547" w:hanging="187"/>
      </w:pPr>
      <w:r>
        <w:t>Context Diagram</w:t>
      </w:r>
      <w:r w:rsidR="005B1230">
        <w:t>:</w:t>
      </w:r>
      <w:r w:rsidR="001F2D59">
        <w:t xml:space="preserve"> Highest level overview of data flow in regards to the information system.</w:t>
      </w:r>
    </w:p>
    <w:p w14:paraId="1F13CA57" w14:textId="51E0E0D2" w:rsidR="002237FC" w:rsidRDefault="002237FC" w:rsidP="001F2D59">
      <w:pPr>
        <w:pStyle w:val="Normal1"/>
        <w:numPr>
          <w:ilvl w:val="0"/>
          <w:numId w:val="7"/>
        </w:numPr>
        <w:spacing w:after="0" w:line="276" w:lineRule="auto"/>
        <w:ind w:left="547" w:hanging="187"/>
      </w:pPr>
      <w:r>
        <w:t>Data Flow Diagram Level 0</w:t>
      </w:r>
      <w:r w:rsidR="005B1230">
        <w:t>:</w:t>
      </w:r>
      <w:r w:rsidR="00B10474">
        <w:t xml:space="preserve"> High level overview of data flow in regards to</w:t>
      </w:r>
      <w:r w:rsidR="001F2D59">
        <w:t xml:space="preserve"> the</w:t>
      </w:r>
      <w:r w:rsidR="00B10474">
        <w:t xml:space="preserve"> information system.</w:t>
      </w:r>
    </w:p>
    <w:p w14:paraId="554624A0" w14:textId="5A6B2A95" w:rsidR="002237FC" w:rsidRDefault="002237FC" w:rsidP="001F2D59">
      <w:pPr>
        <w:pStyle w:val="Normal1"/>
        <w:numPr>
          <w:ilvl w:val="0"/>
          <w:numId w:val="7"/>
        </w:numPr>
        <w:spacing w:after="0" w:line="276" w:lineRule="auto"/>
        <w:ind w:left="547" w:hanging="187"/>
      </w:pPr>
      <w:r>
        <w:lastRenderedPageBreak/>
        <w:t>Data Flow Diagram Level 1</w:t>
      </w:r>
      <w:r w:rsidR="005B1230">
        <w:t>:</w:t>
      </w:r>
      <w:r w:rsidR="00B10474">
        <w:t xml:space="preserve"> More detailed view of the data flow within the information system.</w:t>
      </w:r>
    </w:p>
    <w:p w14:paraId="7EF7F0BA" w14:textId="02C06E85" w:rsidR="002237FC" w:rsidRDefault="002237FC" w:rsidP="001F2D59">
      <w:pPr>
        <w:pStyle w:val="Normal1"/>
        <w:numPr>
          <w:ilvl w:val="0"/>
          <w:numId w:val="7"/>
        </w:numPr>
        <w:spacing w:after="0" w:line="276" w:lineRule="auto"/>
        <w:ind w:left="547" w:hanging="187"/>
        <w:contextualSpacing/>
      </w:pPr>
      <w:r>
        <w:t>Data Flow Diagram Dictionary</w:t>
      </w:r>
      <w:r w:rsidR="005B1230">
        <w:t>:</w:t>
      </w:r>
      <w:r w:rsidR="00EC726A">
        <w:t xml:space="preserve"> </w:t>
      </w:r>
      <w:r w:rsidR="00EC726A" w:rsidRPr="00846523">
        <w:t xml:space="preserve">Defines terms used </w:t>
      </w:r>
      <w:r w:rsidR="00EC726A">
        <w:t>in the Data Flow Diagram Level 1.</w:t>
      </w:r>
    </w:p>
    <w:p w14:paraId="08DB1146" w14:textId="0FB963B1" w:rsidR="002237FC" w:rsidRDefault="002237FC" w:rsidP="001F2D59">
      <w:pPr>
        <w:pStyle w:val="Normal1"/>
        <w:numPr>
          <w:ilvl w:val="0"/>
          <w:numId w:val="7"/>
        </w:numPr>
        <w:spacing w:after="0" w:line="276" w:lineRule="auto"/>
        <w:ind w:left="547" w:hanging="187"/>
      </w:pPr>
      <w:r>
        <w:t>IDEF A-0 Diagram</w:t>
      </w:r>
      <w:r w:rsidR="005B1230">
        <w:t>:</w:t>
      </w:r>
      <w:r w:rsidR="001F2D59">
        <w:t xml:space="preserve"> Broad overview</w:t>
      </w:r>
      <w:r w:rsidR="00B10474">
        <w:t xml:space="preserve"> </w:t>
      </w:r>
      <w:r w:rsidR="003E06EC">
        <w:t>of the inventory process.</w:t>
      </w:r>
    </w:p>
    <w:p w14:paraId="31F0DE6D" w14:textId="0F92DE5B" w:rsidR="002237FC" w:rsidRDefault="002237FC" w:rsidP="001F2D59">
      <w:pPr>
        <w:pStyle w:val="Normal1"/>
        <w:numPr>
          <w:ilvl w:val="0"/>
          <w:numId w:val="7"/>
        </w:numPr>
        <w:spacing w:after="0" w:line="276" w:lineRule="auto"/>
        <w:ind w:left="547" w:hanging="187"/>
      </w:pPr>
      <w:r>
        <w:t>IDEF A0 Diagram</w:t>
      </w:r>
      <w:r w:rsidR="005B1230">
        <w:t>:</w:t>
      </w:r>
      <w:r w:rsidR="00D54A1C">
        <w:t xml:space="preserve"> </w:t>
      </w:r>
      <w:r w:rsidR="003E06EC">
        <w:t>Detailed view of the inventory process.</w:t>
      </w:r>
    </w:p>
    <w:p w14:paraId="2F1A04A2" w14:textId="71284BCD" w:rsidR="00134E7C" w:rsidRPr="00846523" w:rsidRDefault="001B30FF" w:rsidP="001F2D59">
      <w:pPr>
        <w:pStyle w:val="Normal1"/>
        <w:numPr>
          <w:ilvl w:val="0"/>
          <w:numId w:val="7"/>
        </w:numPr>
        <w:spacing w:after="0" w:line="276" w:lineRule="auto"/>
        <w:ind w:left="540" w:hanging="180"/>
        <w:contextualSpacing/>
      </w:pPr>
      <w:r w:rsidRPr="00846523">
        <w:t>Roles and Responsibilities: Outlines the duties of each team member.</w:t>
      </w:r>
    </w:p>
    <w:p w14:paraId="279412AA" w14:textId="77777777" w:rsidR="00134E7C" w:rsidRPr="00846523" w:rsidRDefault="001B30FF" w:rsidP="001F2D59">
      <w:pPr>
        <w:pStyle w:val="Normal1"/>
        <w:numPr>
          <w:ilvl w:val="0"/>
          <w:numId w:val="7"/>
        </w:numPr>
        <w:spacing w:after="0" w:line="276"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1F2D59">
      <w:pPr>
        <w:pStyle w:val="Normal1"/>
        <w:numPr>
          <w:ilvl w:val="0"/>
          <w:numId w:val="7"/>
        </w:numPr>
        <w:spacing w:after="0" w:line="276" w:lineRule="auto"/>
        <w:ind w:left="540" w:hanging="180"/>
        <w:contextualSpacing/>
      </w:pPr>
      <w:r w:rsidRPr="00846523">
        <w:t>Meeting Communications: Outlines the communication that we have during meetings and in the day to day development of the system.</w:t>
      </w:r>
    </w:p>
    <w:p w14:paraId="0BAD7CC6" w14:textId="5CF0E131" w:rsidR="007F2A5F" w:rsidRDefault="001B30FF" w:rsidP="001F2D59">
      <w:pPr>
        <w:pStyle w:val="Normal1"/>
        <w:numPr>
          <w:ilvl w:val="0"/>
          <w:numId w:val="7"/>
        </w:numPr>
        <w:spacing w:line="276"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1F2D59">
      <w:pPr>
        <w:pStyle w:val="Normal1"/>
        <w:numPr>
          <w:ilvl w:val="0"/>
          <w:numId w:val="7"/>
        </w:numPr>
        <w:spacing w:line="276"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7B5F46EC" w14:textId="496928CD" w:rsidR="00E11150" w:rsidRPr="00846523" w:rsidRDefault="00E11150" w:rsidP="00E11150"/>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7FF70FB8"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review and submit feedback for the project documents. The client will also need to approve the pr</w:t>
      </w:r>
      <w:r w:rsidR="00D721AF">
        <w:t>oject documents from Milestone 3</w:t>
      </w:r>
      <w:r w:rsidR="00E53D0B">
        <w:t xml:space="preserve">.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09175308" w14:textId="0800080B" w:rsidR="00E53D0B" w:rsidRDefault="00C10DCE" w:rsidP="004246BF">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131D209" w14:textId="537154B7" w:rsidR="004246BF" w:rsidRDefault="004246BF" w:rsidP="009E60B7">
      <w:pPr>
        <w:pStyle w:val="Normal1"/>
        <w:numPr>
          <w:ilvl w:val="0"/>
          <w:numId w:val="46"/>
        </w:numPr>
        <w:spacing w:after="0" w:line="276" w:lineRule="auto"/>
      </w:pPr>
      <w:r>
        <w:t>Baseline Project Plan</w:t>
      </w:r>
    </w:p>
    <w:p w14:paraId="5F535F10" w14:textId="544A5A11" w:rsidR="004246BF" w:rsidRDefault="004246BF" w:rsidP="009E60B7">
      <w:pPr>
        <w:pStyle w:val="Normal1"/>
        <w:numPr>
          <w:ilvl w:val="0"/>
          <w:numId w:val="46"/>
        </w:numPr>
        <w:spacing w:after="0" w:line="276" w:lineRule="auto"/>
      </w:pPr>
      <w:r>
        <w:t>Requirements Documentation</w:t>
      </w:r>
    </w:p>
    <w:p w14:paraId="1C72C0B5" w14:textId="37CFC091" w:rsidR="004246BF" w:rsidRDefault="004246BF" w:rsidP="009E60B7">
      <w:pPr>
        <w:pStyle w:val="Normal1"/>
        <w:numPr>
          <w:ilvl w:val="0"/>
          <w:numId w:val="46"/>
        </w:numPr>
        <w:spacing w:after="0" w:line="276" w:lineRule="auto"/>
      </w:pPr>
      <w:r>
        <w:t>Risk Management Plan</w:t>
      </w:r>
    </w:p>
    <w:p w14:paraId="07F26393" w14:textId="7F576E76" w:rsidR="00D037A0" w:rsidRPr="00846523" w:rsidRDefault="00D037A0" w:rsidP="004246BF">
      <w:pPr>
        <w:pStyle w:val="Normal1"/>
      </w:pPr>
    </w:p>
    <w:p w14:paraId="0A0123DE" w14:textId="193FFD2F" w:rsidR="00C10DCE" w:rsidRPr="00846523" w:rsidRDefault="002F31C2" w:rsidP="004246BF">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9"/>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25EC1D23" w:rsidR="00E03F63" w:rsidRPr="00846523" w:rsidRDefault="002A7554" w:rsidP="00E03F63">
            <w:pPr>
              <w:pStyle w:val="Normal1"/>
              <w:rPr>
                <w:sz w:val="20"/>
                <w:szCs w:val="20"/>
              </w:rPr>
            </w:pPr>
            <w:r>
              <w:rPr>
                <w:sz w:val="20"/>
                <w:szCs w:val="20"/>
              </w:rPr>
              <w:t>Milestone Manager</w:t>
            </w:r>
          </w:p>
        </w:tc>
        <w:tc>
          <w:tcPr>
            <w:tcW w:w="4784" w:type="dxa"/>
          </w:tcPr>
          <w:p w14:paraId="241EF3D5" w14:textId="233F9147" w:rsidR="00E03F63" w:rsidRPr="00846523" w:rsidRDefault="005A558F" w:rsidP="002A7554">
            <w:pPr>
              <w:pStyle w:val="Normal1"/>
              <w:rPr>
                <w:sz w:val="20"/>
                <w:szCs w:val="20"/>
              </w:rPr>
            </w:pPr>
            <w:r>
              <w:rPr>
                <w:sz w:val="20"/>
                <w:szCs w:val="20"/>
              </w:rPr>
              <w:t xml:space="preserve">Manage </w:t>
            </w:r>
            <w:r w:rsidR="002A7554">
              <w:rPr>
                <w:sz w:val="20"/>
                <w:szCs w:val="20"/>
              </w:rPr>
              <w:t>Milestone 4</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14CD587C" w:rsidR="00E03F63" w:rsidRPr="00846523" w:rsidRDefault="002A7554" w:rsidP="00E03F63">
            <w:pPr>
              <w:pStyle w:val="Normal1"/>
              <w:rPr>
                <w:sz w:val="20"/>
                <w:szCs w:val="20"/>
              </w:rPr>
            </w:pPr>
            <w:r>
              <w:rPr>
                <w:sz w:val="20"/>
                <w:szCs w:val="20"/>
              </w:rPr>
              <w:t>Document Manager I</w:t>
            </w:r>
          </w:p>
        </w:tc>
        <w:tc>
          <w:tcPr>
            <w:tcW w:w="4784" w:type="dxa"/>
          </w:tcPr>
          <w:p w14:paraId="6E33DAAF" w14:textId="15319DA8" w:rsidR="00E03F63" w:rsidRPr="00846523" w:rsidRDefault="005A558F" w:rsidP="002A7554">
            <w:pPr>
              <w:pStyle w:val="Normal1"/>
              <w:rPr>
                <w:sz w:val="20"/>
                <w:szCs w:val="20"/>
              </w:rPr>
            </w:pPr>
            <w:r>
              <w:rPr>
                <w:sz w:val="20"/>
                <w:szCs w:val="20"/>
              </w:rPr>
              <w:t xml:space="preserve">Manage </w:t>
            </w:r>
            <w:r w:rsidR="002A7554">
              <w:rPr>
                <w:sz w:val="20"/>
                <w:szCs w:val="20"/>
              </w:rPr>
              <w:t>Documents</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58DBB49"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2736E6"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3F0E6B"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D24077A"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8C19EA" w:rsidRPr="009F000C" w:rsidRDefault="008C19E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8C19EA" w:rsidRPr="009F000C" w:rsidRDefault="008C19EA"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8C19EA" w:rsidRPr="009F000C" w:rsidRDefault="008C19E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8C19EA" w:rsidRPr="009F000C" w:rsidRDefault="008C19EA"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8C19EA" w:rsidRPr="009F000C" w:rsidRDefault="008C19E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8C19EA" w:rsidRPr="009F000C" w:rsidRDefault="008C19EA"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8C19EA" w:rsidRPr="009F000C" w:rsidRDefault="008C19E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8C19EA" w:rsidRPr="009F000C" w:rsidRDefault="008C19E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IEDF</w:t>
                            </w:r>
                          </w:p>
                          <w:p w14:paraId="4898DCE4"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8C19EA" w:rsidRPr="009F000C" w:rsidRDefault="008C19E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8C19EA" w:rsidRPr="009F000C" w:rsidRDefault="008C19EA"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IEDF</w:t>
                      </w:r>
                    </w:p>
                    <w:p w14:paraId="4898DCE4"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8C19EA" w:rsidRPr="009F000C" w:rsidRDefault="008C19EA"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8C19EA" w:rsidRPr="009F000C" w:rsidRDefault="008C19EA"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8C19EA" w:rsidRPr="009F000C" w:rsidRDefault="008C19EA"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372CC8CB" w14:textId="423A8936" w:rsidR="00E918AC" w:rsidRDefault="00E918AC" w:rsidP="00594995">
      <w:pPr>
        <w:spacing w:after="0"/>
        <w:ind w:left="720" w:firstLine="720"/>
      </w:pPr>
      <w:r>
        <w:t>5.2.1 Create Username and Password capability</w:t>
      </w:r>
    </w:p>
    <w:p w14:paraId="0E6EBC88" w14:textId="505DBD1C" w:rsidR="00287FCA" w:rsidRPr="00846523" w:rsidRDefault="00E918AC" w:rsidP="00594995">
      <w:pPr>
        <w:spacing w:after="0"/>
        <w:ind w:left="720" w:firstLine="720"/>
        <w:rPr>
          <w:b/>
        </w:rPr>
      </w:pPr>
      <w:r>
        <w:t>5.2.2</w:t>
      </w:r>
      <w:r w:rsidR="00287FCA" w:rsidRPr="00846523">
        <w:t xml:space="preserve"> Populate database through user interface</w:t>
      </w:r>
    </w:p>
    <w:p w14:paraId="49435AD0" w14:textId="6FD8058A" w:rsidR="00287FCA" w:rsidRPr="00846523" w:rsidRDefault="00E918AC" w:rsidP="00594995">
      <w:pPr>
        <w:spacing w:after="0"/>
        <w:ind w:left="720" w:firstLine="720"/>
      </w:pPr>
      <w:r>
        <w:t>5.2.3</w:t>
      </w:r>
      <w:r w:rsidR="00287FCA" w:rsidRPr="00846523">
        <w:t xml:space="preserve">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lastRenderedPageBreak/>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1BD5BE34" w14:textId="48444AD9" w:rsidR="001F08AA" w:rsidRPr="001F08AA" w:rsidRDefault="001F08AA" w:rsidP="001F08AA">
      <w:pPr>
        <w:spacing w:after="0"/>
        <w:ind w:left="720" w:hanging="720"/>
      </w:pPr>
      <w:r w:rsidRPr="001F08AA">
        <w:rPr>
          <w:b/>
        </w:rPr>
        <w:t>5.2.1</w:t>
      </w:r>
      <w:r w:rsidRPr="001F08AA">
        <w:rPr>
          <w:b/>
        </w:rPr>
        <w:tab/>
        <w:t>Create Username and Password capability</w:t>
      </w:r>
      <w:r>
        <w:rPr>
          <w:b/>
        </w:rPr>
        <w:t xml:space="preserve">- </w:t>
      </w:r>
      <w:r>
        <w:t>Give the system a username and password login capability.</w:t>
      </w:r>
    </w:p>
    <w:p w14:paraId="480E21F3" w14:textId="03D8031B" w:rsidR="001575F2" w:rsidRPr="00846523" w:rsidRDefault="001F08AA" w:rsidP="00F47C52">
      <w:pPr>
        <w:spacing w:after="0"/>
      </w:pPr>
      <w:r>
        <w:rPr>
          <w:b/>
        </w:rPr>
        <w:t>5.2.2</w:t>
      </w:r>
      <w:r w:rsidR="001575F2" w:rsidRPr="00846523">
        <w:rPr>
          <w:b/>
        </w:rPr>
        <w:tab/>
        <w:t>Populate database through user interface-</w:t>
      </w:r>
      <w:r w:rsidR="001575F2" w:rsidRPr="00846523">
        <w:t xml:space="preserve"> Use user interface to add entries into database.</w:t>
      </w:r>
    </w:p>
    <w:p w14:paraId="30BB01A3" w14:textId="703506EE" w:rsidR="001575F2" w:rsidRPr="00846523" w:rsidRDefault="001F08AA" w:rsidP="00F47C52">
      <w:pPr>
        <w:spacing w:after="0"/>
      </w:pPr>
      <w:r>
        <w:rPr>
          <w:b/>
        </w:rPr>
        <w:t>5.2.3</w:t>
      </w:r>
      <w:r w:rsidR="001575F2" w:rsidRPr="00846523">
        <w:rPr>
          <w:b/>
        </w:rPr>
        <w:tab/>
        <w:t>Test interface-</w:t>
      </w:r>
      <w:r w:rsidR="001575F2"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lastRenderedPageBreak/>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lastRenderedPageBreak/>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75pt;height:185.25pt" o:ole="">
            <v:imagedata r:id="rId13" o:title=""/>
          </v:shape>
          <o:OLEObject Type="Embed" ProgID="Visio.Drawing.15" ShapeID="_x0000_i1025" DrawAspect="Content" ObjectID="_1574179300"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r w:rsidR="00117133" w:rsidRPr="00F27DA7" w14:paraId="4AF26C55" w14:textId="77777777" w:rsidTr="00B8485C">
        <w:trPr>
          <w:trHeight w:val="292"/>
        </w:trPr>
        <w:tc>
          <w:tcPr>
            <w:tcW w:w="4734" w:type="dxa"/>
          </w:tcPr>
          <w:p w14:paraId="6DE325EF" w14:textId="1B2FB777" w:rsidR="00117133" w:rsidRPr="00F27DA7" w:rsidRDefault="00117133" w:rsidP="00B8485C">
            <w:pPr>
              <w:rPr>
                <w:sz w:val="20"/>
                <w:szCs w:val="20"/>
              </w:rPr>
            </w:pPr>
            <w:r>
              <w:rPr>
                <w:sz w:val="20"/>
                <w:szCs w:val="20"/>
              </w:rPr>
              <w:t>Username and Password Capability</w:t>
            </w:r>
          </w:p>
        </w:tc>
        <w:tc>
          <w:tcPr>
            <w:tcW w:w="4269" w:type="dxa"/>
          </w:tcPr>
          <w:p w14:paraId="3E3323D5" w14:textId="77777777" w:rsidR="00117133" w:rsidRPr="00F27DA7" w:rsidRDefault="00117133" w:rsidP="00B8485C">
            <w:pPr>
              <w:rPr>
                <w:sz w:val="20"/>
                <w:szCs w:val="20"/>
              </w:rPr>
            </w:pP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A954E86"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w:t>
      </w:r>
      <w:r w:rsidR="00A1474C">
        <w:t>cess to do inventory at the Max, as well as give the capability of securing the database with a username and password.</w:t>
      </w:r>
      <w:r w:rsidR="00756D66" w:rsidRPr="00020550">
        <w:t xml:space="preserve">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w:t>
      </w:r>
      <w:r w:rsidR="00756D66" w:rsidRPr="00020550">
        <w:lastRenderedPageBreak/>
        <w:t>not technically inclined and do not consider that trait when looking to hire individuals. The cost to 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00471E"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C8547D4"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145CD7"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1F0549C9" w14:textId="44AFA13C" w:rsidR="00756D66" w:rsidRPr="00813715" w:rsidRDefault="00756D66" w:rsidP="00813715">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BE8566"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28757AC4" w:rsidR="00756D66" w:rsidRDefault="00756D66" w:rsidP="00756D66">
      <w:pPr>
        <w:spacing w:after="0"/>
        <w:rPr>
          <w:sz w:val="20"/>
          <w:szCs w:val="20"/>
        </w:rPr>
      </w:pPr>
    </w:p>
    <w:p w14:paraId="3DF37B15" w14:textId="0D4FE235" w:rsidR="00813715" w:rsidRDefault="00813715" w:rsidP="00756D66">
      <w:pPr>
        <w:spacing w:after="0"/>
        <w:rPr>
          <w:sz w:val="20"/>
          <w:szCs w:val="20"/>
        </w:rPr>
      </w:pPr>
    </w:p>
    <w:p w14:paraId="4CA5C76C" w14:textId="77777777" w:rsidR="00813715" w:rsidRPr="00F27DA7" w:rsidRDefault="00813715"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4F325F7A" w:rsidR="00756D66" w:rsidRDefault="00756D66" w:rsidP="008D6AEB">
      <w:pPr>
        <w:pStyle w:val="ListParagraph"/>
        <w:numPr>
          <w:ilvl w:val="0"/>
          <w:numId w:val="33"/>
        </w:numPr>
        <w:spacing w:after="0"/>
        <w:rPr>
          <w:rFonts w:ascii="Calibri" w:hAnsi="Calibri" w:cs="Calibri"/>
        </w:rPr>
      </w:pPr>
      <w:r w:rsidRPr="00020550">
        <w:rPr>
          <w:rFonts w:ascii="Calibri" w:hAnsi="Calibri" w:cs="Calibri"/>
        </w:rPr>
        <w:t>Context D</w:t>
      </w:r>
      <w:r w:rsidR="00813715">
        <w:rPr>
          <w:rFonts w:ascii="Calibri" w:hAnsi="Calibri" w:cs="Calibri"/>
        </w:rPr>
        <w:t>iagram</w:t>
      </w:r>
    </w:p>
    <w:p w14:paraId="6FC7EE9A" w14:textId="72F9354A" w:rsidR="00813715" w:rsidRDefault="00813715" w:rsidP="00813715">
      <w:pPr>
        <w:pStyle w:val="ListParagraph"/>
        <w:numPr>
          <w:ilvl w:val="0"/>
          <w:numId w:val="33"/>
        </w:numPr>
        <w:spacing w:after="0"/>
        <w:rPr>
          <w:rFonts w:ascii="Calibri" w:hAnsi="Calibri" w:cs="Calibri"/>
        </w:rPr>
      </w:pPr>
      <w:r w:rsidRPr="00020550">
        <w:rPr>
          <w:rFonts w:ascii="Calibri" w:hAnsi="Calibri" w:cs="Calibri"/>
        </w:rPr>
        <w:t>Data Flow Diagram</w:t>
      </w:r>
      <w:r>
        <w:rPr>
          <w:rFonts w:ascii="Calibri" w:hAnsi="Calibri" w:cs="Calibri"/>
        </w:rPr>
        <w:t xml:space="preserve"> Level 0</w:t>
      </w:r>
    </w:p>
    <w:p w14:paraId="5D7E4128" w14:textId="79B540B4" w:rsidR="00813715" w:rsidRPr="00813715" w:rsidRDefault="00813715" w:rsidP="00813715">
      <w:pPr>
        <w:pStyle w:val="ListParagraph"/>
        <w:numPr>
          <w:ilvl w:val="0"/>
          <w:numId w:val="33"/>
        </w:numPr>
        <w:spacing w:after="0"/>
        <w:rPr>
          <w:rFonts w:ascii="Calibri" w:hAnsi="Calibri" w:cs="Calibri"/>
        </w:rPr>
      </w:pPr>
      <w:r>
        <w:rPr>
          <w:rFonts w:ascii="Calibri" w:hAnsi="Calibri" w:cs="Calibri"/>
        </w:rPr>
        <w:t>Data Flow Diagram Level 1</w:t>
      </w:r>
    </w:p>
    <w:p w14:paraId="5F65B0B0" w14:textId="26E2EF46" w:rsidR="00756D66" w:rsidRDefault="00813715" w:rsidP="008D6AEB">
      <w:pPr>
        <w:pStyle w:val="ListParagraph"/>
        <w:numPr>
          <w:ilvl w:val="0"/>
          <w:numId w:val="33"/>
        </w:numPr>
        <w:spacing w:after="0"/>
        <w:rPr>
          <w:rFonts w:ascii="Calibri" w:hAnsi="Calibri" w:cs="Calibri"/>
        </w:rPr>
      </w:pPr>
      <w:r>
        <w:rPr>
          <w:rFonts w:ascii="Calibri" w:hAnsi="Calibri" w:cs="Calibri"/>
        </w:rPr>
        <w:t xml:space="preserve">IDEF A-0 </w:t>
      </w:r>
    </w:p>
    <w:p w14:paraId="34CF9CC0" w14:textId="4A074B3C" w:rsidR="00813715" w:rsidRPr="00020550" w:rsidRDefault="00813715" w:rsidP="008D6AEB">
      <w:pPr>
        <w:pStyle w:val="ListParagraph"/>
        <w:numPr>
          <w:ilvl w:val="0"/>
          <w:numId w:val="33"/>
        </w:numPr>
        <w:spacing w:after="0"/>
        <w:rPr>
          <w:rFonts w:ascii="Calibri" w:hAnsi="Calibri" w:cs="Calibri"/>
        </w:rPr>
      </w:pPr>
      <w:r>
        <w:rPr>
          <w:rFonts w:ascii="Calibri" w:hAnsi="Calibri" w:cs="Calibri"/>
        </w:rPr>
        <w:t>IDEF A0</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4DE90A1B" w:rsidR="00756D66" w:rsidRPr="00D52B78" w:rsidRDefault="00AD304D" w:rsidP="008D6AEB">
      <w:pPr>
        <w:pStyle w:val="ListParagraph"/>
        <w:numPr>
          <w:ilvl w:val="0"/>
          <w:numId w:val="37"/>
        </w:numPr>
        <w:spacing w:after="0"/>
        <w:rPr>
          <w:rFonts w:ascii="Calibri" w:hAnsi="Calibri" w:cs="Calibri"/>
        </w:rPr>
      </w:pPr>
      <w:r>
        <w:rPr>
          <w:rFonts w:ascii="Calibri" w:hAnsi="Calibri" w:cs="Calibri"/>
        </w:rPr>
        <w:t>Virus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2058502D" w14:textId="77777777" w:rsidR="00D05D0E" w:rsidRDefault="00D05D0E" w:rsidP="00756D66">
      <w:pPr>
        <w:spacing w:after="0"/>
        <w:rPr>
          <w:i/>
        </w:rPr>
      </w:pPr>
    </w:p>
    <w:p w14:paraId="19AFCF0D" w14:textId="77777777" w:rsidR="00D05D0E" w:rsidRDefault="00D05D0E" w:rsidP="00756D66">
      <w:pPr>
        <w:spacing w:after="0"/>
        <w:rPr>
          <w:i/>
        </w:rPr>
      </w:pPr>
    </w:p>
    <w:p w14:paraId="41F5D76B" w14:textId="77777777" w:rsidR="00D05D0E" w:rsidRDefault="00D05D0E" w:rsidP="00756D66">
      <w:pPr>
        <w:spacing w:after="0"/>
        <w:rPr>
          <w:i/>
        </w:rPr>
      </w:pPr>
    </w:p>
    <w:p w14:paraId="384E6B84" w14:textId="77777777" w:rsidR="00D05D0E" w:rsidRDefault="00D05D0E" w:rsidP="00756D66">
      <w:pPr>
        <w:spacing w:after="0"/>
        <w:rPr>
          <w:i/>
        </w:rPr>
      </w:pPr>
    </w:p>
    <w:p w14:paraId="76B92D10" w14:textId="4596768A" w:rsidR="00756D66" w:rsidRPr="00020550" w:rsidRDefault="00756D66" w:rsidP="00756D66">
      <w:pPr>
        <w:spacing w:after="0"/>
        <w:rPr>
          <w:i/>
        </w:rPr>
      </w:pPr>
      <w:r w:rsidRPr="00020550">
        <w:rPr>
          <w:i/>
        </w:rPr>
        <w:t>Information Security Policies</w:t>
      </w:r>
    </w:p>
    <w:p w14:paraId="36272D09" w14:textId="77777777" w:rsidR="0040029B" w:rsidRDefault="00756D66" w:rsidP="00756D66">
      <w:pPr>
        <w:spacing w:after="0"/>
      </w:pPr>
      <w:r w:rsidRPr="00020550">
        <w:t xml:space="preserve">   </w:t>
      </w:r>
    </w:p>
    <w:p w14:paraId="3902ADEF" w14:textId="17F78C7C" w:rsidR="00756D66" w:rsidRPr="00020550" w:rsidRDefault="00756D66" w:rsidP="00756D66">
      <w:pPr>
        <w:spacing w:after="0"/>
      </w:pPr>
      <w:r w:rsidRPr="00020550">
        <w:t>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98270C" w:rsidRDefault="00A7615B" w:rsidP="0098270C">
      <w:pPr>
        <w:spacing w:after="0"/>
        <w:jc w:val="center"/>
        <w:rPr>
          <w:b/>
          <w:sz w:val="28"/>
          <w:szCs w:val="28"/>
        </w:rPr>
      </w:pPr>
      <w:r w:rsidRPr="0098270C">
        <w:rPr>
          <w:b/>
          <w:sz w:val="28"/>
          <w:szCs w:val="28"/>
        </w:rPr>
        <w:lastRenderedPageBreak/>
        <w:t>Context Diagram</w:t>
      </w:r>
    </w:p>
    <w:p w14:paraId="7034B6F2" w14:textId="7A385E5A" w:rsidR="00A7615B" w:rsidRPr="0098270C" w:rsidRDefault="0078585E" w:rsidP="0098270C">
      <w:pPr>
        <w:spacing w:after="0"/>
        <w:rPr>
          <w:b/>
        </w:rPr>
      </w:pPr>
      <w:r>
        <w:rPr>
          <w:noProof/>
        </w:rPr>
        <w:drawing>
          <wp:inline distT="0" distB="0" distL="0" distR="0" wp14:anchorId="79FCF624" wp14:editId="673DC62D">
            <wp:extent cx="6124575" cy="120777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124575"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7C426995" w14:textId="34BED25B" w:rsidR="0078585E" w:rsidRDefault="0078585E">
      <w:pPr>
        <w:rPr>
          <w:rFonts w:eastAsiaTheme="minorHAnsi" w:cstheme="minorBidi"/>
          <w:b/>
          <w:color w:val="auto"/>
        </w:rPr>
      </w:pPr>
      <w:r>
        <w:rPr>
          <w:b/>
        </w:rPr>
        <w:br w:type="page"/>
      </w:r>
    </w:p>
    <w:p w14:paraId="458B09A4" w14:textId="71442DA2" w:rsidR="0078585E" w:rsidRPr="00E6051F" w:rsidRDefault="0078585E" w:rsidP="00E6051F">
      <w:pPr>
        <w:spacing w:after="0"/>
        <w:jc w:val="center"/>
        <w:rPr>
          <w:b/>
          <w:sz w:val="28"/>
          <w:szCs w:val="28"/>
        </w:rPr>
      </w:pPr>
      <w:r w:rsidRPr="00E6051F">
        <w:rPr>
          <w:b/>
          <w:sz w:val="28"/>
          <w:szCs w:val="28"/>
        </w:rPr>
        <w:lastRenderedPageBreak/>
        <w:t>Data Flow Diagram Level 0</w:t>
      </w:r>
    </w:p>
    <w:p w14:paraId="5F978707" w14:textId="77777777" w:rsidR="00904D96" w:rsidRDefault="00904D96" w:rsidP="00A7615B">
      <w:pPr>
        <w:pStyle w:val="ListParagraph"/>
        <w:spacing w:after="0"/>
        <w:jc w:val="center"/>
        <w:rPr>
          <w:rFonts w:ascii="Calibri" w:hAnsi="Calibri"/>
          <w:b/>
          <w:sz w:val="28"/>
          <w:szCs w:val="28"/>
        </w:rPr>
      </w:pPr>
    </w:p>
    <w:p w14:paraId="1ECDB1F4" w14:textId="78EEFEB2" w:rsidR="0078585E" w:rsidRDefault="00E82119" w:rsidP="00E51612">
      <w:pPr>
        <w:rPr>
          <w:rFonts w:eastAsiaTheme="minorHAnsi" w:cstheme="minorBidi"/>
          <w:b/>
          <w:color w:val="auto"/>
          <w:sz w:val="28"/>
          <w:szCs w:val="28"/>
        </w:rPr>
      </w:pPr>
      <w:r>
        <w:object w:dxaOrig="9751" w:dyaOrig="7981" w14:anchorId="3872CE86">
          <v:shape id="_x0000_i1026" type="#_x0000_t75" style="width:467.25pt;height:382.5pt" o:ole="">
            <v:imagedata r:id="rId16" o:title=""/>
          </v:shape>
          <o:OLEObject Type="Embed" ProgID="Visio.Drawing.15" ShapeID="_x0000_i1026" DrawAspect="Content" ObjectID="_1574179301" r:id="rId17"/>
        </w:object>
      </w:r>
    </w:p>
    <w:p w14:paraId="3FBC6975" w14:textId="77777777" w:rsidR="00904D96" w:rsidRDefault="00904D96" w:rsidP="00A7615B">
      <w:pPr>
        <w:pStyle w:val="ListParagraph"/>
        <w:spacing w:after="0"/>
        <w:jc w:val="center"/>
        <w:rPr>
          <w:rFonts w:ascii="Calibri" w:hAnsi="Calibri"/>
          <w:b/>
          <w:sz w:val="28"/>
          <w:szCs w:val="28"/>
        </w:rPr>
      </w:pPr>
    </w:p>
    <w:p w14:paraId="5C8D1AE4" w14:textId="136ECE15" w:rsidR="00904D96" w:rsidRPr="00E51612" w:rsidRDefault="00904D96" w:rsidP="00E51612">
      <w:pPr>
        <w:spacing w:after="0"/>
        <w:rPr>
          <w:b/>
          <w:sz w:val="28"/>
          <w:szCs w:val="28"/>
        </w:rPr>
      </w:pPr>
    </w:p>
    <w:p w14:paraId="67F7B618" w14:textId="17713520" w:rsidR="00904D96" w:rsidRDefault="00904D96" w:rsidP="00A7615B">
      <w:pPr>
        <w:pStyle w:val="ListParagraph"/>
        <w:spacing w:after="0"/>
        <w:jc w:val="center"/>
        <w:rPr>
          <w:rFonts w:ascii="Calibri" w:hAnsi="Calibri"/>
          <w:b/>
          <w:sz w:val="28"/>
          <w:szCs w:val="28"/>
        </w:rPr>
      </w:pPr>
    </w:p>
    <w:p w14:paraId="6D0FC5DE" w14:textId="77777777" w:rsidR="00DA09A6" w:rsidRDefault="00DA09A6" w:rsidP="00A7615B">
      <w:pPr>
        <w:pStyle w:val="ListParagraph"/>
        <w:spacing w:after="0"/>
        <w:jc w:val="center"/>
        <w:rPr>
          <w:rFonts w:ascii="Calibri" w:hAnsi="Calibri"/>
          <w:b/>
          <w:sz w:val="28"/>
          <w:szCs w:val="28"/>
        </w:rPr>
      </w:pPr>
    </w:p>
    <w:p w14:paraId="7617C646" w14:textId="77777777" w:rsidR="00904D96" w:rsidRDefault="00904D96" w:rsidP="00A7615B">
      <w:pPr>
        <w:pStyle w:val="ListParagraph"/>
        <w:spacing w:after="0"/>
        <w:jc w:val="center"/>
        <w:rPr>
          <w:rFonts w:ascii="Calibri" w:hAnsi="Calibri"/>
          <w:b/>
          <w:sz w:val="28"/>
          <w:szCs w:val="28"/>
        </w:rPr>
      </w:pPr>
    </w:p>
    <w:p w14:paraId="554F1485" w14:textId="3528545D" w:rsidR="0078585E" w:rsidRPr="00E6051F" w:rsidRDefault="0078585E" w:rsidP="00E6051F">
      <w:pPr>
        <w:spacing w:after="0"/>
        <w:jc w:val="center"/>
        <w:rPr>
          <w:b/>
          <w:sz w:val="28"/>
          <w:szCs w:val="28"/>
        </w:rPr>
      </w:pPr>
      <w:r w:rsidRPr="00E6051F">
        <w:rPr>
          <w:b/>
          <w:sz w:val="28"/>
          <w:szCs w:val="28"/>
        </w:rPr>
        <w:lastRenderedPageBreak/>
        <w:t>Data Flow Diagram Level 1</w:t>
      </w:r>
    </w:p>
    <w:p w14:paraId="7B389982" w14:textId="0AFC8AB3" w:rsidR="00904D96" w:rsidRDefault="00904D96" w:rsidP="00E51612">
      <w:pPr>
        <w:pStyle w:val="ListParagraph"/>
        <w:spacing w:after="0"/>
        <w:rPr>
          <w:rFonts w:ascii="Calibri" w:hAnsi="Calibri"/>
          <w:b/>
          <w:sz w:val="28"/>
          <w:szCs w:val="28"/>
        </w:rPr>
      </w:pPr>
    </w:p>
    <w:p w14:paraId="3730CC89" w14:textId="67393977" w:rsidR="0078585E" w:rsidRPr="00E51612" w:rsidRDefault="004F33BD" w:rsidP="00E51612">
      <w:pPr>
        <w:spacing w:after="0"/>
        <w:rPr>
          <w:b/>
          <w:sz w:val="28"/>
          <w:szCs w:val="28"/>
        </w:rPr>
      </w:pPr>
      <w:r>
        <w:rPr>
          <w:rFonts w:eastAsiaTheme="minorHAnsi" w:cstheme="minorBidi"/>
          <w:b/>
          <w:noProof/>
          <w:color w:val="auto"/>
          <w:sz w:val="28"/>
          <w:szCs w:val="28"/>
        </w:rPr>
        <w:drawing>
          <wp:anchor distT="0" distB="0" distL="114300" distR="114300" simplePos="0" relativeHeight="251672576" behindDoc="1" locked="0" layoutInCell="1" allowOverlap="1" wp14:anchorId="0BB9D66F" wp14:editId="4B2B9EBF">
            <wp:simplePos x="0" y="0"/>
            <wp:positionH relativeFrom="margin">
              <wp:align>center</wp:align>
            </wp:positionH>
            <wp:positionV relativeFrom="paragraph">
              <wp:posOffset>13970</wp:posOffset>
            </wp:positionV>
            <wp:extent cx="4953000" cy="4333875"/>
            <wp:effectExtent l="0" t="0" r="0" b="9525"/>
            <wp:wrapTight wrapText="bothSides">
              <wp:wrapPolygon edited="0">
                <wp:start x="0" y="0"/>
                <wp:lineTo x="0" y="21553"/>
                <wp:lineTo x="21517" y="21553"/>
                <wp:lineTo x="21517" y="0"/>
                <wp:lineTo x="0" y="0"/>
              </wp:wrapPolygon>
            </wp:wrapTight>
            <wp:docPr id="20" name="Picture 20" descr="C:\Users\Tom\AppData\Local\Microsoft\Windows\INetCache\Content.Word\dfd Leve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Tom\AppData\Local\Microsoft\Windows\INetCache\Content.Word\dfd Level 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53000" cy="43338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6ABB2AD" w14:textId="62B281BC" w:rsidR="00E51612" w:rsidRDefault="00E51612">
      <w:pPr>
        <w:rPr>
          <w:rFonts w:eastAsiaTheme="minorHAnsi" w:cstheme="minorBidi"/>
          <w:b/>
          <w:color w:val="auto"/>
          <w:sz w:val="28"/>
          <w:szCs w:val="28"/>
        </w:rPr>
      </w:pPr>
      <w:r>
        <w:rPr>
          <w:rFonts w:eastAsiaTheme="minorHAnsi" w:cstheme="minorBidi"/>
          <w:b/>
          <w:color w:val="auto"/>
          <w:sz w:val="28"/>
          <w:szCs w:val="28"/>
        </w:rPr>
        <w:br w:type="page"/>
      </w:r>
    </w:p>
    <w:p w14:paraId="0B729AA8" w14:textId="77777777" w:rsidR="0078585E" w:rsidRDefault="0078585E">
      <w:pPr>
        <w:rPr>
          <w:rFonts w:eastAsiaTheme="minorHAnsi" w:cstheme="minorBidi"/>
          <w:b/>
          <w:color w:val="auto"/>
          <w:sz w:val="28"/>
          <w:szCs w:val="28"/>
        </w:rPr>
      </w:pPr>
    </w:p>
    <w:p w14:paraId="70D05B6D" w14:textId="6B7DB137" w:rsidR="0078585E" w:rsidRPr="00C863AF" w:rsidRDefault="0078585E" w:rsidP="00C863AF">
      <w:pPr>
        <w:spacing w:after="0"/>
        <w:jc w:val="center"/>
        <w:rPr>
          <w:b/>
          <w:sz w:val="28"/>
          <w:szCs w:val="28"/>
        </w:rPr>
      </w:pPr>
      <w:r w:rsidRPr="00C863AF">
        <w:rPr>
          <w:b/>
          <w:sz w:val="28"/>
          <w:szCs w:val="28"/>
        </w:rPr>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D2B9157" w14:textId="4DD80DA7" w:rsidR="009572D8" w:rsidRDefault="007A30D6" w:rsidP="009572D8">
      <w:pPr>
        <w:spacing w:after="0"/>
        <w:jc w:val="center"/>
        <w:rPr>
          <w:b/>
          <w:sz w:val="28"/>
          <w:szCs w:val="28"/>
        </w:rPr>
      </w:pPr>
      <w:r w:rsidRPr="009572D8">
        <w:rPr>
          <w:b/>
          <w:sz w:val="28"/>
          <w:szCs w:val="28"/>
        </w:rPr>
        <w:lastRenderedPageBreak/>
        <w:t>IDEF A-0 Diagram</w:t>
      </w:r>
    </w:p>
    <w:p w14:paraId="407087CE" w14:textId="3E302C09" w:rsidR="009572D8" w:rsidRPr="009572D8" w:rsidRDefault="009572D8" w:rsidP="009572D8">
      <w:pPr>
        <w:spacing w:after="0"/>
        <w:jc w:val="right"/>
        <w:rPr>
          <w:b/>
          <w:sz w:val="28"/>
          <w:szCs w:val="28"/>
        </w:rPr>
      </w:pPr>
      <w:r>
        <w:object w:dxaOrig="13080" w:dyaOrig="7965" w14:anchorId="4C77F2F9">
          <v:shape id="_x0000_i1028" type="#_x0000_t75" style="width:441pt;height:285pt" o:ole="">
            <v:imagedata r:id="rId19" o:title=""/>
          </v:shape>
          <o:OLEObject Type="Embed" ProgID="Visio.Drawing.15" ShapeID="_x0000_i1028" DrawAspect="Content" ObjectID="_1574179302" r:id="rId20"/>
        </w:object>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29F6A997" w:rsidR="007A30D6" w:rsidRPr="00716714" w:rsidRDefault="003A29C4" w:rsidP="00716714">
      <w:pPr>
        <w:spacing w:after="0"/>
        <w:jc w:val="center"/>
        <w:rPr>
          <w:b/>
          <w:sz w:val="28"/>
          <w:szCs w:val="28"/>
        </w:rPr>
      </w:pPr>
      <w:r>
        <w:rPr>
          <w:b/>
          <w:sz w:val="28"/>
          <w:szCs w:val="28"/>
        </w:rPr>
        <w:lastRenderedPageBreak/>
        <w:t>IDEF A0</w:t>
      </w:r>
      <w:r w:rsidR="007A30D6" w:rsidRPr="00716714">
        <w:rPr>
          <w:b/>
          <w:sz w:val="28"/>
          <w:szCs w:val="28"/>
        </w:rPr>
        <w:t xml:space="preserve">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63E86016">
            <wp:extent cx="6415019" cy="372427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15019" cy="3724275"/>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2"/>
          <w:pgSz w:w="12240" w:h="15840"/>
          <w:pgMar w:top="1440" w:right="1440" w:bottom="1440" w:left="1440" w:header="0" w:footer="720" w:gutter="0"/>
          <w:cols w:space="720"/>
        </w:sectPr>
      </w:pPr>
    </w:p>
    <w:p w14:paraId="465313DA" w14:textId="1BD9C876" w:rsidR="00134E7C"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0CEC1583" w14:textId="46221FB2" w:rsidR="009572D8" w:rsidRPr="009572D8" w:rsidRDefault="009572D8" w:rsidP="004216C7">
      <w:pPr>
        <w:pStyle w:val="Normal1"/>
        <w:jc w:val="center"/>
        <w:rPr>
          <w:b/>
          <w:sz w:val="24"/>
          <w:szCs w:val="24"/>
        </w:rPr>
      </w:pP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8"/>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3"/>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AEE8E2" w14:textId="33792E27" w:rsidR="002B7189" w:rsidRPr="00965CCB" w:rsidRDefault="00DB07D5" w:rsidP="00965CCB">
      <w:pPr>
        <w:pStyle w:val="Normal1"/>
        <w:jc w:val="center"/>
        <w:rPr>
          <w:b/>
          <w:sz w:val="26"/>
          <w:szCs w:val="26"/>
          <w:u w:val="single"/>
        </w:rPr>
      </w:pPr>
      <w:r w:rsidRPr="00965CCB">
        <w:rPr>
          <w:b/>
          <w:sz w:val="26"/>
          <w:szCs w:val="26"/>
          <w:u w:val="single"/>
        </w:rPr>
        <w:t>Milestone 1</w:t>
      </w:r>
    </w:p>
    <w:p w14:paraId="3B0ECA40" w14:textId="484FE271"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2"/>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13D264E2" w14:textId="29DAF4FD" w:rsidR="00134E7C" w:rsidRPr="00846523" w:rsidRDefault="001B30FF" w:rsidP="00012DD2">
      <w:bookmarkStart w:id="1" w:name="_Hlk495306671"/>
      <w:r w:rsidRPr="00846523">
        <w:rPr>
          <w:b/>
        </w:rPr>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lastRenderedPageBreak/>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1"/>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1"/>
    </w:p>
    <w:p w14:paraId="180B527A" w14:textId="77777777" w:rsidR="00DB07D5" w:rsidRDefault="00DB07D5" w:rsidP="0027172F">
      <w:pPr>
        <w:pStyle w:val="Normal1"/>
        <w:rPr>
          <w:b/>
        </w:rPr>
      </w:pPr>
    </w:p>
    <w:p w14:paraId="47D59D89" w14:textId="5A26A817" w:rsidR="005A6D21" w:rsidRPr="00965CCB" w:rsidRDefault="00DB07D5" w:rsidP="00965CCB">
      <w:pPr>
        <w:pStyle w:val="Normal1"/>
        <w:jc w:val="center"/>
        <w:rPr>
          <w:b/>
          <w:sz w:val="26"/>
          <w:szCs w:val="26"/>
          <w:u w:val="single"/>
        </w:rPr>
      </w:pPr>
      <w:r w:rsidRPr="00965CCB">
        <w:rPr>
          <w:b/>
          <w:sz w:val="26"/>
          <w:szCs w:val="26"/>
          <w:u w:val="single"/>
        </w:rPr>
        <w:t>Milestone 2</w:t>
      </w:r>
    </w:p>
    <w:p w14:paraId="25FE47B1" w14:textId="77777777" w:rsidR="00DB07D5" w:rsidRDefault="00DB07D5" w:rsidP="0027172F">
      <w:pPr>
        <w:pStyle w:val="Normal1"/>
        <w:rPr>
          <w:b/>
        </w:rPr>
      </w:pPr>
    </w:p>
    <w:p w14:paraId="63CB9225" w14:textId="68E4A0EB"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69C93001" w14:textId="77777777" w:rsidR="002B7189" w:rsidRDefault="002B7189" w:rsidP="00D8426A">
      <w:pPr>
        <w:rPr>
          <w:b/>
        </w:rPr>
      </w:pPr>
    </w:p>
    <w:p w14:paraId="5FDA284D" w14:textId="4F3EE702" w:rsidR="00D8426A" w:rsidRPr="00965CCB" w:rsidRDefault="00DB07D5" w:rsidP="00965CCB">
      <w:pPr>
        <w:jc w:val="center"/>
        <w:rPr>
          <w:b/>
          <w:sz w:val="26"/>
          <w:szCs w:val="26"/>
          <w:u w:val="single"/>
        </w:rPr>
      </w:pPr>
      <w:r w:rsidRPr="00965CCB">
        <w:rPr>
          <w:b/>
          <w:sz w:val="26"/>
          <w:szCs w:val="26"/>
          <w:u w:val="single"/>
        </w:rPr>
        <w:t>Milestone 3</w:t>
      </w:r>
    </w:p>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0BA19DB5" w14:textId="77777777" w:rsidR="00DB07D5" w:rsidRDefault="00DB07D5" w:rsidP="005441F4">
      <w:pPr>
        <w:pStyle w:val="Normal1"/>
        <w:rPr>
          <w:b/>
        </w:rPr>
      </w:pPr>
    </w:p>
    <w:p w14:paraId="63A45893" w14:textId="77C9968D" w:rsidR="005441F4" w:rsidRPr="00846523" w:rsidRDefault="005441F4" w:rsidP="005441F4">
      <w:pPr>
        <w:pStyle w:val="Normal1"/>
      </w:pPr>
      <w:r w:rsidRPr="00846523">
        <w:rPr>
          <w:b/>
        </w:rPr>
        <w:lastRenderedPageBreak/>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2"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2"/>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5235D242" w14:textId="77777777" w:rsidR="00DB07D5" w:rsidRDefault="00DB07D5" w:rsidP="00554C09">
      <w:pPr>
        <w:rPr>
          <w:b/>
        </w:rPr>
      </w:pPr>
    </w:p>
    <w:p w14:paraId="166A1FBF" w14:textId="430C8422" w:rsidR="001709BA" w:rsidRPr="00965CCB" w:rsidRDefault="00DB07D5" w:rsidP="00965CCB">
      <w:pPr>
        <w:jc w:val="center"/>
        <w:rPr>
          <w:b/>
          <w:sz w:val="26"/>
          <w:szCs w:val="26"/>
          <w:u w:val="single"/>
        </w:rPr>
      </w:pPr>
      <w:r w:rsidRPr="00965CCB">
        <w:rPr>
          <w:b/>
          <w:sz w:val="26"/>
          <w:szCs w:val="26"/>
          <w:u w:val="single"/>
        </w:rPr>
        <w:t>Milestone 4</w:t>
      </w:r>
    </w:p>
    <w:p w14:paraId="45FB2C81" w14:textId="77777777" w:rsidR="00DB07D5" w:rsidRDefault="00DB07D5" w:rsidP="001709BA">
      <w:pPr>
        <w:pStyle w:val="Normal1"/>
        <w:rPr>
          <w:b/>
        </w:rPr>
      </w:pPr>
    </w:p>
    <w:p w14:paraId="3C250DEB" w14:textId="094F65A5"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0E0E092"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2BEAA245" w:rsidR="002E507D" w:rsidRDefault="00BF357E" w:rsidP="008D6AEB">
      <w:pPr>
        <w:pStyle w:val="Normal1"/>
        <w:numPr>
          <w:ilvl w:val="0"/>
          <w:numId w:val="22"/>
        </w:numPr>
        <w:spacing w:after="0"/>
        <w:ind w:left="900" w:hanging="180"/>
      </w:pPr>
      <w:r>
        <w:t xml:space="preserve"> </w:t>
      </w:r>
      <w:r w:rsidR="006541EC" w:rsidRPr="0036628B">
        <w:t>Focus on future of project</w:t>
      </w:r>
    </w:p>
    <w:p w14:paraId="4E7F1A0A" w14:textId="77777777" w:rsidR="004A0964" w:rsidRDefault="004A0964">
      <w:pPr>
        <w:rPr>
          <w:b/>
          <w:u w:val="single"/>
        </w:rPr>
      </w:pPr>
      <w:r>
        <w:rPr>
          <w:b/>
          <w:u w:val="single"/>
        </w:rPr>
        <w:br w:type="page"/>
      </w:r>
    </w:p>
    <w:p w14:paraId="56DB7E8D" w14:textId="454DA350" w:rsidR="004A0964" w:rsidRDefault="004A0964" w:rsidP="004A0964">
      <w:pPr>
        <w:pStyle w:val="Normal1"/>
        <w:spacing w:after="0"/>
        <w:rPr>
          <w:b/>
          <w:u w:val="single"/>
        </w:rPr>
      </w:pPr>
      <w:r w:rsidRPr="0036628B">
        <w:rPr>
          <w:b/>
          <w:u w:val="single"/>
        </w:rPr>
        <w:lastRenderedPageBreak/>
        <w:t>Current Milestone Activities</w:t>
      </w:r>
    </w:p>
    <w:p w14:paraId="3D92CC60" w14:textId="77777777" w:rsidR="004A0964" w:rsidRPr="0036628B" w:rsidRDefault="004A0964" w:rsidP="004A0964">
      <w:pPr>
        <w:pStyle w:val="Normal1"/>
        <w:spacing w:after="0"/>
        <w:rPr>
          <w:b/>
          <w:u w:val="single"/>
        </w:rPr>
      </w:pPr>
    </w:p>
    <w:p w14:paraId="43B760F5" w14:textId="77777777" w:rsidR="004A0964" w:rsidRPr="0036628B" w:rsidRDefault="004A0964" w:rsidP="004A0964">
      <w:pPr>
        <w:pStyle w:val="Normal1"/>
        <w:spacing w:after="0"/>
      </w:pPr>
      <w:r w:rsidRPr="0036628B">
        <w:rPr>
          <w:b/>
        </w:rPr>
        <w:t>Name:</w:t>
      </w:r>
      <w:r w:rsidRPr="0036628B">
        <w:t xml:space="preserve"> Justin Hendricks</w:t>
      </w:r>
    </w:p>
    <w:p w14:paraId="6D0F67ED" w14:textId="77777777" w:rsidR="004A0964" w:rsidRPr="0036628B" w:rsidRDefault="004A0964" w:rsidP="004A0964">
      <w:pPr>
        <w:pStyle w:val="Normal1"/>
        <w:spacing w:after="0"/>
        <w:rPr>
          <w:b/>
        </w:rPr>
      </w:pPr>
      <w:r w:rsidRPr="0036628B">
        <w:rPr>
          <w:b/>
        </w:rPr>
        <w:t>Completed</w:t>
      </w:r>
    </w:p>
    <w:p w14:paraId="0312CF89" w14:textId="77777777" w:rsidR="004A0964" w:rsidRPr="0036628B" w:rsidRDefault="004A0964" w:rsidP="004A0964">
      <w:pPr>
        <w:pStyle w:val="Normal1"/>
        <w:numPr>
          <w:ilvl w:val="0"/>
          <w:numId w:val="19"/>
        </w:numPr>
        <w:tabs>
          <w:tab w:val="left" w:pos="900"/>
        </w:tabs>
        <w:spacing w:after="0"/>
        <w:ind w:left="990" w:hanging="270"/>
      </w:pPr>
      <w:r>
        <w:t xml:space="preserve"> Completed Milestone 4</w:t>
      </w:r>
      <w:r w:rsidRPr="0036628B">
        <w:t xml:space="preserve"> documents</w:t>
      </w:r>
    </w:p>
    <w:p w14:paraId="03B0658F" w14:textId="77777777" w:rsidR="004A0964" w:rsidRDefault="004A0964" w:rsidP="004A0964">
      <w:pPr>
        <w:pStyle w:val="Normal1"/>
        <w:numPr>
          <w:ilvl w:val="0"/>
          <w:numId w:val="2"/>
        </w:numPr>
        <w:spacing w:after="0"/>
        <w:ind w:left="1980" w:hanging="180"/>
        <w:contextualSpacing/>
      </w:pPr>
      <w:r>
        <w:t>Data Flow Diagram Level 0</w:t>
      </w:r>
    </w:p>
    <w:p w14:paraId="2134C791" w14:textId="77777777" w:rsidR="004A0964" w:rsidRPr="0036628B" w:rsidRDefault="004A0964" w:rsidP="004A0964">
      <w:pPr>
        <w:pStyle w:val="Normal1"/>
        <w:numPr>
          <w:ilvl w:val="0"/>
          <w:numId w:val="2"/>
        </w:numPr>
        <w:spacing w:after="0"/>
        <w:ind w:left="1980" w:hanging="180"/>
        <w:contextualSpacing/>
      </w:pPr>
      <w:r>
        <w:t>Data Flow Dictionary</w:t>
      </w:r>
    </w:p>
    <w:p w14:paraId="00D8BB05" w14:textId="77777777" w:rsidR="004A0964" w:rsidRDefault="004A0964" w:rsidP="004A0964">
      <w:pPr>
        <w:pStyle w:val="Normal1"/>
        <w:spacing w:after="0"/>
      </w:pPr>
    </w:p>
    <w:p w14:paraId="158B5FA3" w14:textId="77777777" w:rsidR="004A0964" w:rsidRPr="0036628B" w:rsidRDefault="004A0964" w:rsidP="004A0964">
      <w:pPr>
        <w:pStyle w:val="Normal1"/>
        <w:spacing w:after="0"/>
        <w:rPr>
          <w:b/>
        </w:rPr>
      </w:pPr>
      <w:r w:rsidRPr="0036628B">
        <w:rPr>
          <w:b/>
        </w:rPr>
        <w:t>In-Progress (estimated date of completion)</w:t>
      </w:r>
    </w:p>
    <w:p w14:paraId="1EE09D83" w14:textId="77777777" w:rsidR="004A0964" w:rsidRDefault="004A0964" w:rsidP="004A0964">
      <w:pPr>
        <w:pStyle w:val="Normal1"/>
        <w:numPr>
          <w:ilvl w:val="0"/>
          <w:numId w:val="44"/>
        </w:numPr>
        <w:spacing w:after="0"/>
        <w:ind w:left="900" w:hanging="180"/>
      </w:pPr>
      <w:r>
        <w:t xml:space="preserve"> Revise Data Flow Dictionary </w:t>
      </w:r>
      <w:r w:rsidRPr="0036628B">
        <w:t>(</w:t>
      </w:r>
      <w:r>
        <w:t>12/12</w:t>
      </w:r>
      <w:r w:rsidRPr="0036628B">
        <w:t>/17)</w:t>
      </w:r>
    </w:p>
    <w:p w14:paraId="2A077525" w14:textId="77777777" w:rsidR="004A0964" w:rsidRPr="0036628B" w:rsidRDefault="004A0964" w:rsidP="004A0964">
      <w:pPr>
        <w:pStyle w:val="Normal1"/>
        <w:spacing w:after="0"/>
        <w:ind w:left="1080"/>
      </w:pPr>
    </w:p>
    <w:p w14:paraId="7B25DC03" w14:textId="77777777" w:rsidR="004A0964" w:rsidRPr="0036628B" w:rsidRDefault="004A0964" w:rsidP="004A0964">
      <w:pPr>
        <w:pStyle w:val="Normal1"/>
        <w:spacing w:after="0"/>
        <w:rPr>
          <w:b/>
        </w:rPr>
      </w:pPr>
      <w:r w:rsidRPr="0036628B">
        <w:rPr>
          <w:b/>
        </w:rPr>
        <w:t>Other/Issues</w:t>
      </w:r>
    </w:p>
    <w:p w14:paraId="76765B8B" w14:textId="77777777" w:rsidR="004A0964" w:rsidRPr="0036628B" w:rsidRDefault="004A0964" w:rsidP="004A0964">
      <w:pPr>
        <w:pStyle w:val="Normal1"/>
        <w:numPr>
          <w:ilvl w:val="0"/>
          <w:numId w:val="27"/>
        </w:numPr>
        <w:spacing w:after="0"/>
        <w:ind w:left="900" w:hanging="180"/>
      </w:pPr>
      <w:r>
        <w:t xml:space="preserve"> </w:t>
      </w:r>
      <w:r w:rsidRPr="0036628B">
        <w:t>Coordinate future meetings between Derik and Team Awesome</w:t>
      </w:r>
    </w:p>
    <w:p w14:paraId="35A2D876" w14:textId="77777777" w:rsidR="004A0964" w:rsidRDefault="004A0964" w:rsidP="004A0964">
      <w:pPr>
        <w:spacing w:after="0"/>
      </w:pPr>
    </w:p>
    <w:p w14:paraId="4356EF2C" w14:textId="77777777" w:rsidR="004A0964" w:rsidRDefault="004A0964" w:rsidP="004A0964">
      <w:pPr>
        <w:spacing w:after="0"/>
      </w:pPr>
    </w:p>
    <w:p w14:paraId="79224FAF" w14:textId="77777777" w:rsidR="004A0964" w:rsidRDefault="004A0964" w:rsidP="004A0964">
      <w:pPr>
        <w:spacing w:after="0"/>
        <w:rPr>
          <w:b/>
          <w:u w:val="single"/>
        </w:rPr>
      </w:pPr>
      <w:r w:rsidRPr="0036628B">
        <w:rPr>
          <w:b/>
          <w:u w:val="single"/>
        </w:rPr>
        <w:t>Current Milestone Activities</w:t>
      </w:r>
    </w:p>
    <w:p w14:paraId="3457F193" w14:textId="77777777" w:rsidR="004A0964" w:rsidRPr="0036628B" w:rsidRDefault="004A0964" w:rsidP="004A0964">
      <w:pPr>
        <w:spacing w:after="0"/>
      </w:pPr>
    </w:p>
    <w:p w14:paraId="2CDB57C4" w14:textId="77777777" w:rsidR="004A0964" w:rsidRPr="0036628B" w:rsidRDefault="004A0964" w:rsidP="004A0964">
      <w:pPr>
        <w:pStyle w:val="Normal1"/>
        <w:spacing w:after="0"/>
      </w:pPr>
      <w:r w:rsidRPr="0036628B">
        <w:rPr>
          <w:b/>
        </w:rPr>
        <w:t>Name:</w:t>
      </w:r>
      <w:r w:rsidRPr="0036628B">
        <w:t xml:space="preserve"> Paul Naumann</w:t>
      </w:r>
    </w:p>
    <w:p w14:paraId="75C2B8FD" w14:textId="77777777" w:rsidR="004A0964" w:rsidRPr="0036628B" w:rsidRDefault="004A0964" w:rsidP="004A0964">
      <w:pPr>
        <w:pStyle w:val="Normal1"/>
        <w:spacing w:after="0"/>
        <w:rPr>
          <w:b/>
        </w:rPr>
      </w:pPr>
      <w:r w:rsidRPr="0036628B">
        <w:rPr>
          <w:b/>
        </w:rPr>
        <w:t>Completed</w:t>
      </w:r>
    </w:p>
    <w:p w14:paraId="4A3FCA5B" w14:textId="77777777" w:rsidR="004A0964" w:rsidRPr="0036628B" w:rsidRDefault="004A0964" w:rsidP="004A0964">
      <w:pPr>
        <w:pStyle w:val="Normal1"/>
        <w:numPr>
          <w:ilvl w:val="0"/>
          <w:numId w:val="47"/>
        </w:numPr>
        <w:tabs>
          <w:tab w:val="left" w:pos="900"/>
        </w:tabs>
        <w:spacing w:after="0"/>
      </w:pPr>
      <w:r>
        <w:tab/>
        <w:t>Completed Milestone 4</w:t>
      </w:r>
      <w:r w:rsidRPr="0036628B">
        <w:t xml:space="preserve"> documents</w:t>
      </w:r>
    </w:p>
    <w:p w14:paraId="0C42D60F" w14:textId="77777777" w:rsidR="004A0964" w:rsidRDefault="004A0964" w:rsidP="004A0964">
      <w:pPr>
        <w:pStyle w:val="Normal1"/>
        <w:numPr>
          <w:ilvl w:val="0"/>
          <w:numId w:val="2"/>
        </w:numPr>
        <w:spacing w:after="0"/>
        <w:ind w:left="1980" w:hanging="180"/>
        <w:contextualSpacing/>
      </w:pPr>
      <w:r>
        <w:t>Data Flow Diagram Level 1</w:t>
      </w:r>
    </w:p>
    <w:p w14:paraId="7B1ABE7C" w14:textId="77777777" w:rsidR="004A0964" w:rsidRDefault="004A0964" w:rsidP="004A0964">
      <w:pPr>
        <w:pStyle w:val="Normal1"/>
        <w:numPr>
          <w:ilvl w:val="0"/>
          <w:numId w:val="2"/>
        </w:numPr>
        <w:spacing w:after="0"/>
        <w:ind w:left="1980" w:hanging="180"/>
        <w:contextualSpacing/>
      </w:pPr>
      <w:r>
        <w:t>PowerPoint Presentation Slides</w:t>
      </w:r>
    </w:p>
    <w:p w14:paraId="4C0A8E5C" w14:textId="77777777" w:rsidR="004A0964" w:rsidRDefault="004A0964" w:rsidP="004A0964">
      <w:pPr>
        <w:pStyle w:val="Normal1"/>
        <w:spacing w:before="240" w:after="0"/>
        <w:contextualSpacing/>
      </w:pPr>
    </w:p>
    <w:p w14:paraId="4C044E3E" w14:textId="77777777" w:rsidR="004A0964" w:rsidRPr="00BF357E" w:rsidRDefault="004A0964" w:rsidP="004A0964">
      <w:pPr>
        <w:pStyle w:val="Normal1"/>
        <w:spacing w:before="240" w:after="0"/>
        <w:contextualSpacing/>
      </w:pPr>
      <w:r w:rsidRPr="0036628B">
        <w:rPr>
          <w:b/>
        </w:rPr>
        <w:t>In-Progress (estimated date of completion)</w:t>
      </w:r>
    </w:p>
    <w:p w14:paraId="5C3A6CCD" w14:textId="77777777" w:rsidR="004A0964" w:rsidRPr="0036628B" w:rsidRDefault="004A0964" w:rsidP="004A0964">
      <w:pPr>
        <w:pStyle w:val="Normal1"/>
        <w:spacing w:after="0"/>
        <w:ind w:left="720"/>
      </w:pPr>
      <w:r w:rsidRPr="0036628B">
        <w:t xml:space="preserve">1) </w:t>
      </w:r>
      <w:r>
        <w:t>Revise Milestone 4 document</w:t>
      </w:r>
      <w:r w:rsidRPr="0036628B">
        <w:t xml:space="preserve"> (1</w:t>
      </w:r>
      <w:r>
        <w:t>2/12</w:t>
      </w:r>
      <w:r w:rsidRPr="0036628B">
        <w:t>/17)</w:t>
      </w:r>
    </w:p>
    <w:p w14:paraId="486CCADD" w14:textId="77777777" w:rsidR="004A0964" w:rsidRDefault="004A0964" w:rsidP="004A0964">
      <w:pPr>
        <w:pStyle w:val="Normal1"/>
        <w:spacing w:after="0"/>
        <w:rPr>
          <w:b/>
        </w:rPr>
      </w:pPr>
    </w:p>
    <w:p w14:paraId="10AF6AB0" w14:textId="77777777" w:rsidR="004A0964" w:rsidRPr="0036628B" w:rsidRDefault="004A0964" w:rsidP="004A0964">
      <w:pPr>
        <w:pStyle w:val="Normal1"/>
        <w:spacing w:after="0"/>
        <w:rPr>
          <w:b/>
        </w:rPr>
      </w:pPr>
      <w:r w:rsidRPr="0036628B">
        <w:rPr>
          <w:b/>
        </w:rPr>
        <w:t>Other/Issues</w:t>
      </w:r>
    </w:p>
    <w:p w14:paraId="349C92B8" w14:textId="77777777" w:rsidR="004A0964" w:rsidRPr="0036628B" w:rsidRDefault="004A0964" w:rsidP="004A0964">
      <w:pPr>
        <w:pStyle w:val="Normal1"/>
        <w:numPr>
          <w:ilvl w:val="0"/>
          <w:numId w:val="18"/>
        </w:numPr>
        <w:tabs>
          <w:tab w:val="left" w:pos="900"/>
        </w:tabs>
        <w:spacing w:after="0"/>
      </w:pPr>
      <w:r>
        <w:t xml:space="preserve"> </w:t>
      </w:r>
      <w:r w:rsidRPr="0036628B">
        <w:t>Focus on future of project</w:t>
      </w:r>
    </w:p>
    <w:p w14:paraId="6360061C" w14:textId="77777777" w:rsidR="004A0964" w:rsidRDefault="004A0964" w:rsidP="004A0964">
      <w:pPr>
        <w:pStyle w:val="Normal1"/>
        <w:spacing w:after="0"/>
      </w:pPr>
    </w:p>
    <w:p w14:paraId="7DFC2A11" w14:textId="77777777" w:rsidR="00851C3D" w:rsidRDefault="00851C3D" w:rsidP="0036628B">
      <w:pPr>
        <w:pStyle w:val="Normal1"/>
        <w:spacing w:after="0"/>
      </w:pPr>
    </w:p>
    <w:p w14:paraId="62A31807" w14:textId="77777777" w:rsidR="004A0964" w:rsidRDefault="004A0964">
      <w:pPr>
        <w:rPr>
          <w:b/>
          <w:sz w:val="28"/>
          <w:szCs w:val="28"/>
        </w:rPr>
      </w:pPr>
      <w:r>
        <w:rPr>
          <w:b/>
          <w:sz w:val="28"/>
          <w:szCs w:val="28"/>
        </w:rPr>
        <w:br w:type="page"/>
      </w:r>
    </w:p>
    <w:p w14:paraId="6B9BC4AE" w14:textId="6E7A3DD5"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r w:rsidR="004A3DAB" w14:paraId="30312FF2" w14:textId="77777777" w:rsidTr="00E31B86">
        <w:tc>
          <w:tcPr>
            <w:tcW w:w="2337" w:type="dxa"/>
          </w:tcPr>
          <w:p w14:paraId="024A9964" w14:textId="45D83D4D"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w:t>
            </w:r>
            <w:r w:rsidR="004C6F5F">
              <w:rPr>
                <w:sz w:val="20"/>
                <w:szCs w:val="20"/>
              </w:rPr>
              <w:t>17</w:t>
            </w:r>
          </w:p>
        </w:tc>
        <w:tc>
          <w:tcPr>
            <w:tcW w:w="2337" w:type="dxa"/>
          </w:tcPr>
          <w:p w14:paraId="02EB3FA3" w14:textId="25AE775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15F50D70" w14:textId="16E9CEE8"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75113528" w14:textId="467E0093" w:rsidR="004A3DAB" w:rsidRDefault="004A3DAB"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 Professor Germonprez’ feedback</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123E8EFE" w14:textId="3D59E144"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r w:rsidR="004C6F5F" w:rsidRPr="00E31B86" w14:paraId="2F7D92B0" w14:textId="77777777" w:rsidTr="007A30D6">
        <w:tc>
          <w:tcPr>
            <w:tcW w:w="2337" w:type="dxa"/>
          </w:tcPr>
          <w:p w14:paraId="2B1417A4" w14:textId="44FAF54D"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3CDBB29D" w14:textId="42C49450"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5360082D" w14:textId="6BCA3F2E"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262689B4" w14:textId="277C1C35" w:rsidR="004C6F5F" w:rsidRDefault="004C6F5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 with labels for Entities, Processes, and Data Stores</w:t>
            </w:r>
          </w:p>
        </w:tc>
      </w:tr>
    </w:tbl>
    <w:p w14:paraId="6C962449" w14:textId="0C7BB6F2" w:rsidR="008C19EA" w:rsidRDefault="008C19EA"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r w:rsidR="00FD00E7" w:rsidRPr="00E31B86" w14:paraId="40E35AAC" w14:textId="77777777" w:rsidTr="001C0762">
        <w:tc>
          <w:tcPr>
            <w:tcW w:w="2336" w:type="dxa"/>
          </w:tcPr>
          <w:p w14:paraId="5B8A6D83" w14:textId="70FA448F" w:rsidR="00FD00E7"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8" w:type="dxa"/>
          </w:tcPr>
          <w:p w14:paraId="689817B9" w14:textId="5044563D"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DD30BF2" w14:textId="494FB75E"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w:t>
            </w:r>
          </w:p>
        </w:tc>
        <w:tc>
          <w:tcPr>
            <w:tcW w:w="2338" w:type="dxa"/>
          </w:tcPr>
          <w:p w14:paraId="147E006F" w14:textId="2976750F" w:rsidR="00FD00E7" w:rsidRPr="00E31B86" w:rsidRDefault="00FD00E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Dictionary based on Professor Germonprez’ feedback</w:t>
            </w:r>
          </w:p>
        </w:tc>
      </w:tr>
    </w:tbl>
    <w:p w14:paraId="5600A928" w14:textId="66022B31" w:rsidR="004C6F5F" w:rsidRDefault="004C6F5F" w:rsidP="005A6D21">
      <w:pPr>
        <w:pStyle w:val="Normal1"/>
        <w:rPr>
          <w:b/>
          <w:sz w:val="28"/>
          <w:szCs w:val="28"/>
        </w:rPr>
      </w:pPr>
    </w:p>
    <w:p w14:paraId="7C3FF1D4" w14:textId="77777777" w:rsidR="008C19EA" w:rsidRDefault="008C19EA"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187DC5D4" w14:textId="20DCE5B0"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791C8EF2" w14:textId="63EF88BF" w:rsidR="00243660" w:rsidRDefault="00243660" w:rsidP="005A6D21">
      <w:pPr>
        <w:pStyle w:val="Normal1"/>
        <w:rPr>
          <w:b/>
          <w:sz w:val="28"/>
          <w:szCs w:val="28"/>
        </w:rPr>
      </w:pPr>
    </w:p>
    <w:p w14:paraId="775DE113" w14:textId="7569AB06" w:rsidR="00364050" w:rsidRDefault="00364050" w:rsidP="005A6D21">
      <w:pPr>
        <w:pStyle w:val="Normal1"/>
        <w:rPr>
          <w:b/>
          <w:sz w:val="28"/>
          <w:szCs w:val="28"/>
        </w:rPr>
      </w:pPr>
    </w:p>
    <w:p w14:paraId="71D2F139" w14:textId="36548C9A" w:rsidR="00364050" w:rsidRDefault="00364050" w:rsidP="005A6D21">
      <w:pPr>
        <w:pStyle w:val="Normal1"/>
        <w:rPr>
          <w:b/>
          <w:sz w:val="28"/>
          <w:szCs w:val="28"/>
        </w:rPr>
      </w:pPr>
    </w:p>
    <w:p w14:paraId="64A2B6FA" w14:textId="77777777" w:rsidR="00364050" w:rsidRDefault="00364050" w:rsidP="005A6D21">
      <w:pPr>
        <w:pStyle w:val="Normal1"/>
        <w:rPr>
          <w:b/>
          <w:sz w:val="28"/>
          <w:szCs w:val="28"/>
        </w:rPr>
      </w:pPr>
    </w:p>
    <w:p w14:paraId="609626F0" w14:textId="072A3414" w:rsidR="005A6D21" w:rsidRPr="00846523" w:rsidRDefault="005A6D21" w:rsidP="005A6D21">
      <w:pPr>
        <w:pStyle w:val="Normal1"/>
        <w:rPr>
          <w:b/>
          <w:sz w:val="28"/>
          <w:szCs w:val="28"/>
        </w:rPr>
      </w:pPr>
      <w:r w:rsidRPr="00846523">
        <w:rPr>
          <w:b/>
          <w:sz w:val="28"/>
          <w:szCs w:val="28"/>
        </w:rPr>
        <w:lastRenderedPageBreak/>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FA9186D" w14:textId="77777777" w:rsidR="00FD00E7" w:rsidRDefault="00FD00E7" w:rsidP="005A6D21">
      <w:pPr>
        <w:rPr>
          <w:b/>
          <w:sz w:val="28"/>
          <w:szCs w:val="28"/>
        </w:rPr>
      </w:pPr>
    </w:p>
    <w:p w14:paraId="398A2DDD" w14:textId="77777777" w:rsidR="00364050" w:rsidRDefault="00364050" w:rsidP="005A6D21">
      <w:pPr>
        <w:rPr>
          <w:b/>
          <w:sz w:val="28"/>
          <w:szCs w:val="28"/>
        </w:rPr>
      </w:pPr>
    </w:p>
    <w:p w14:paraId="638270FC" w14:textId="77777777" w:rsidR="00364050" w:rsidRDefault="00364050" w:rsidP="005A6D21">
      <w:pPr>
        <w:rPr>
          <w:b/>
          <w:sz w:val="28"/>
          <w:szCs w:val="28"/>
        </w:rPr>
      </w:pPr>
    </w:p>
    <w:p w14:paraId="6259FBDA" w14:textId="77777777" w:rsidR="00364050" w:rsidRDefault="00364050" w:rsidP="005A6D21">
      <w:pPr>
        <w:rPr>
          <w:b/>
          <w:sz w:val="28"/>
          <w:szCs w:val="28"/>
        </w:rPr>
      </w:pPr>
    </w:p>
    <w:p w14:paraId="08B89CA4" w14:textId="77777777" w:rsidR="00364050" w:rsidRDefault="00364050" w:rsidP="005A6D21">
      <w:pPr>
        <w:rPr>
          <w:b/>
          <w:sz w:val="28"/>
          <w:szCs w:val="28"/>
        </w:rPr>
      </w:pPr>
    </w:p>
    <w:p w14:paraId="23372D2A" w14:textId="77777777" w:rsidR="00364050" w:rsidRDefault="00364050" w:rsidP="005A6D21">
      <w:pPr>
        <w:rPr>
          <w:b/>
          <w:sz w:val="28"/>
          <w:szCs w:val="28"/>
        </w:rPr>
      </w:pPr>
    </w:p>
    <w:p w14:paraId="7F6A9606" w14:textId="77777777" w:rsidR="00364050" w:rsidRDefault="00364050" w:rsidP="005A6D21">
      <w:pPr>
        <w:rPr>
          <w:b/>
          <w:sz w:val="28"/>
          <w:szCs w:val="28"/>
        </w:rPr>
      </w:pPr>
    </w:p>
    <w:p w14:paraId="17FF151E" w14:textId="77777777" w:rsidR="00364050" w:rsidRDefault="00364050" w:rsidP="005A6D21">
      <w:pPr>
        <w:rPr>
          <w:b/>
          <w:sz w:val="28"/>
          <w:szCs w:val="28"/>
        </w:rPr>
      </w:pPr>
    </w:p>
    <w:p w14:paraId="16EEFADC" w14:textId="77777777" w:rsidR="00364050" w:rsidRDefault="00364050" w:rsidP="005A6D21">
      <w:pPr>
        <w:rPr>
          <w:b/>
          <w:sz w:val="28"/>
          <w:szCs w:val="28"/>
        </w:rPr>
      </w:pPr>
    </w:p>
    <w:p w14:paraId="666AB144" w14:textId="77777777" w:rsidR="00364050" w:rsidRDefault="00364050" w:rsidP="005A6D21">
      <w:pPr>
        <w:rPr>
          <w:b/>
          <w:sz w:val="28"/>
          <w:szCs w:val="28"/>
        </w:rPr>
      </w:pPr>
    </w:p>
    <w:p w14:paraId="5A0A1170" w14:textId="77777777" w:rsidR="00364050" w:rsidRDefault="00364050" w:rsidP="005A6D21">
      <w:pPr>
        <w:rPr>
          <w:b/>
          <w:sz w:val="28"/>
          <w:szCs w:val="28"/>
        </w:rPr>
      </w:pPr>
    </w:p>
    <w:p w14:paraId="152EF133" w14:textId="77777777" w:rsidR="00364050" w:rsidRDefault="00364050" w:rsidP="005A6D21">
      <w:pPr>
        <w:rPr>
          <w:b/>
          <w:sz w:val="28"/>
          <w:szCs w:val="28"/>
        </w:rPr>
      </w:pPr>
    </w:p>
    <w:p w14:paraId="705CA856" w14:textId="77777777" w:rsidR="00364050" w:rsidRDefault="00364050" w:rsidP="005A6D21">
      <w:pPr>
        <w:rPr>
          <w:b/>
          <w:sz w:val="28"/>
          <w:szCs w:val="28"/>
        </w:rPr>
      </w:pPr>
    </w:p>
    <w:p w14:paraId="0013AE1E" w14:textId="77777777" w:rsidR="00364050" w:rsidRDefault="00364050" w:rsidP="005A6D21">
      <w:pPr>
        <w:rPr>
          <w:b/>
          <w:sz w:val="28"/>
          <w:szCs w:val="28"/>
        </w:rPr>
      </w:pPr>
    </w:p>
    <w:p w14:paraId="480328B0" w14:textId="48ABC0E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243660" w:rsidRPr="00846523" w14:paraId="6FA6D4B9" w14:textId="77777777" w:rsidTr="005332EA">
        <w:tc>
          <w:tcPr>
            <w:tcW w:w="2337" w:type="dxa"/>
          </w:tcPr>
          <w:p w14:paraId="1F4901F6" w14:textId="355F1CBC"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7/17</w:t>
            </w:r>
          </w:p>
        </w:tc>
        <w:tc>
          <w:tcPr>
            <w:tcW w:w="2337" w:type="dxa"/>
          </w:tcPr>
          <w:p w14:paraId="4EDD0106" w14:textId="64A56C1B"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8</w:t>
            </w:r>
          </w:p>
        </w:tc>
        <w:tc>
          <w:tcPr>
            <w:tcW w:w="2338" w:type="dxa"/>
          </w:tcPr>
          <w:p w14:paraId="0F7D2809" w14:textId="23A38102"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4F75A77A" w14:textId="1249E727" w:rsidR="00243660" w:rsidRDefault="0024366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Meeting Communications to reflect separation by Milestone.</w:t>
            </w:r>
          </w:p>
        </w:tc>
      </w:tr>
    </w:tbl>
    <w:p w14:paraId="46A15873" w14:textId="3CA7F2BB" w:rsidR="005216A7" w:rsidRDefault="005216A7" w:rsidP="009C35E9">
      <w:pPr>
        <w:rPr>
          <w:b/>
          <w:sz w:val="28"/>
          <w:szCs w:val="28"/>
        </w:rPr>
      </w:pPr>
    </w:p>
    <w:p w14:paraId="67210AD7" w14:textId="77777777" w:rsidR="00364050" w:rsidRDefault="00364050" w:rsidP="009C35E9">
      <w:pPr>
        <w:rPr>
          <w:b/>
          <w:sz w:val="28"/>
          <w:szCs w:val="28"/>
        </w:rPr>
      </w:pPr>
    </w:p>
    <w:p w14:paraId="3704B0A7" w14:textId="77777777" w:rsidR="00364050" w:rsidRDefault="00364050" w:rsidP="009C35E9">
      <w:pPr>
        <w:rPr>
          <w:b/>
          <w:sz w:val="28"/>
          <w:szCs w:val="28"/>
        </w:rPr>
      </w:pPr>
    </w:p>
    <w:p w14:paraId="447E20ED" w14:textId="77777777" w:rsidR="00364050" w:rsidRDefault="00364050" w:rsidP="009C35E9">
      <w:pPr>
        <w:rPr>
          <w:b/>
          <w:sz w:val="28"/>
          <w:szCs w:val="28"/>
        </w:rPr>
      </w:pPr>
    </w:p>
    <w:p w14:paraId="6BD0B9DF" w14:textId="79B233E7"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7123BD7F" w14:textId="6285977E" w:rsidR="005270F0" w:rsidRDefault="005270F0" w:rsidP="005A6D21">
      <w:pPr>
        <w:pStyle w:val="Normal1"/>
        <w:rPr>
          <w:b/>
          <w:sz w:val="28"/>
          <w:szCs w:val="28"/>
        </w:rPr>
      </w:pPr>
      <w:bookmarkStart w:id="3" w:name="_GoBack"/>
      <w:bookmarkEnd w:id="3"/>
    </w:p>
    <w:p w14:paraId="557E6AC8" w14:textId="54011240"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4"/>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5AB8ABBE"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391732A2" w14:textId="77777777" w:rsidR="00CF3070" w:rsidRDefault="00CF3070" w:rsidP="00CF3070">
      <w:pPr>
        <w:pStyle w:val="Normal1"/>
        <w:rPr>
          <w:b/>
          <w:highlight w:val="white"/>
        </w:rPr>
      </w:pPr>
      <w:r w:rsidRPr="00846523">
        <w:rPr>
          <w:b/>
          <w:highlight w:val="white"/>
        </w:rPr>
        <w:t>Approval of System Service Request and Project</w:t>
      </w:r>
      <w:r>
        <w:rPr>
          <w:b/>
          <w:highlight w:val="white"/>
        </w:rPr>
        <w:t xml:space="preserve"> Charter</w:t>
      </w:r>
      <w:r w:rsidRPr="00846523">
        <w:rPr>
          <w:b/>
          <w:highlight w:val="white"/>
        </w:rPr>
        <w:t xml:space="preserve"> from Derik Nelson (User)</w:t>
      </w:r>
    </w:p>
    <w:p w14:paraId="49FE358F" w14:textId="77777777" w:rsidR="00CF3070" w:rsidRDefault="00CF3070" w:rsidP="00CF3070">
      <w:pPr>
        <w:pStyle w:val="Normal1"/>
        <w:rPr>
          <w:b/>
          <w:highlight w:val="white"/>
        </w:rPr>
      </w:pPr>
    </w:p>
    <w:p w14:paraId="38599E71" w14:textId="77777777" w:rsidR="00CF3070" w:rsidRPr="00846523" w:rsidRDefault="00CF3070" w:rsidP="00CF3070">
      <w:pPr>
        <w:pStyle w:val="Normal1"/>
        <w:rPr>
          <w:b/>
          <w:highlight w:val="white"/>
        </w:rPr>
      </w:pPr>
      <w:r>
        <w:rPr>
          <w:b/>
          <w:noProof/>
        </w:rPr>
        <w:drawing>
          <wp:inline distT="0" distB="0" distL="0" distR="0" wp14:anchorId="612039AE" wp14:editId="2C519FE1">
            <wp:extent cx="5943600" cy="398907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0-12 at 12.20.24 A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3989070"/>
                    </a:xfrm>
                    <a:prstGeom prst="rect">
                      <a:avLst/>
                    </a:prstGeom>
                  </pic:spPr>
                </pic:pic>
              </a:graphicData>
            </a:graphic>
          </wp:inline>
        </w:drawing>
      </w:r>
    </w:p>
    <w:p w14:paraId="79A18F4E" w14:textId="77777777" w:rsidR="00F5130C" w:rsidRDefault="00F5130C" w:rsidP="004216C7">
      <w:pPr>
        <w:pStyle w:val="Normal1"/>
        <w:jc w:val="center"/>
        <w:rPr>
          <w:b/>
          <w:sz w:val="28"/>
          <w:szCs w:val="28"/>
        </w:rPr>
      </w:pPr>
    </w:p>
    <w:p w14:paraId="4A765EF8" w14:textId="77777777" w:rsidR="00F5130C" w:rsidRDefault="00F5130C" w:rsidP="00F5130C">
      <w:pPr>
        <w:pStyle w:val="Normal1"/>
        <w:rPr>
          <w:b/>
          <w:highlight w:val="white"/>
        </w:rPr>
      </w:pPr>
      <w:r w:rsidRPr="00846523">
        <w:rPr>
          <w:b/>
          <w:highlight w:val="white"/>
        </w:rPr>
        <w:t xml:space="preserve">Approval of </w:t>
      </w:r>
      <w:r>
        <w:rPr>
          <w:b/>
          <w:highlight w:val="white"/>
        </w:rPr>
        <w:t>project documents through Milestone 2</w:t>
      </w:r>
      <w:r w:rsidRPr="00846523">
        <w:rPr>
          <w:b/>
          <w:highlight w:val="white"/>
        </w:rPr>
        <w:t xml:space="preserve"> from Derik Nelson</w:t>
      </w:r>
      <w:r>
        <w:rPr>
          <w:b/>
          <w:highlight w:val="white"/>
        </w:rPr>
        <w:t xml:space="preserve"> (Client</w:t>
      </w:r>
      <w:r w:rsidRPr="00846523">
        <w:rPr>
          <w:b/>
          <w:highlight w:val="white"/>
        </w:rPr>
        <w:t>)</w:t>
      </w:r>
      <w:r>
        <w:rPr>
          <w:b/>
          <w:highlight w:val="white"/>
        </w:rPr>
        <w:t>.</w:t>
      </w:r>
    </w:p>
    <w:p w14:paraId="3A26212B" w14:textId="77777777" w:rsidR="00F5130C" w:rsidRDefault="00F5130C" w:rsidP="00F5130C">
      <w:pPr>
        <w:pStyle w:val="Normal1"/>
        <w:rPr>
          <w:b/>
          <w:highlight w:val="white"/>
        </w:rPr>
      </w:pPr>
    </w:p>
    <w:p w14:paraId="63D336A0" w14:textId="77777777" w:rsidR="00F5130C" w:rsidRPr="00846523" w:rsidRDefault="00F5130C" w:rsidP="00F5130C">
      <w:pPr>
        <w:pStyle w:val="Normal1"/>
        <w:rPr>
          <w:b/>
          <w:highlight w:val="white"/>
        </w:rPr>
      </w:pPr>
      <w:r>
        <w:rPr>
          <w:noProof/>
        </w:rPr>
        <w:lastRenderedPageBreak/>
        <w:drawing>
          <wp:inline distT="0" distB="0" distL="0" distR="0" wp14:anchorId="38E38752" wp14:editId="0BCB1D8C">
            <wp:extent cx="5486400" cy="3848735"/>
            <wp:effectExtent l="0" t="0" r="0"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 Shot 2017-11-06 at 2.01.33 PM.png"/>
                    <pic:cNvPicPr/>
                  </pic:nvPicPr>
                  <pic:blipFill>
                    <a:blip r:embed="rId26">
                      <a:extLst>
                        <a:ext uri="{28A0092B-C50C-407E-A947-70E740481C1C}">
                          <a14:useLocalDpi xmlns:a14="http://schemas.microsoft.com/office/drawing/2010/main" val="0"/>
                        </a:ext>
                      </a:extLst>
                    </a:blip>
                    <a:stretch>
                      <a:fillRect/>
                    </a:stretch>
                  </pic:blipFill>
                  <pic:spPr>
                    <a:xfrm>
                      <a:off x="0" y="0"/>
                      <a:ext cx="5486400" cy="3848735"/>
                    </a:xfrm>
                    <a:prstGeom prst="rect">
                      <a:avLst/>
                    </a:prstGeom>
                  </pic:spPr>
                </pic:pic>
              </a:graphicData>
            </a:graphic>
          </wp:inline>
        </w:drawing>
      </w:r>
    </w:p>
    <w:p w14:paraId="56AE4B8F" w14:textId="77777777" w:rsidR="00F5130C" w:rsidRDefault="00F5130C" w:rsidP="004216C7">
      <w:pPr>
        <w:pStyle w:val="Normal1"/>
        <w:jc w:val="center"/>
        <w:rPr>
          <w:b/>
          <w:sz w:val="28"/>
          <w:szCs w:val="28"/>
        </w:rPr>
      </w:pP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lastRenderedPageBreak/>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lastRenderedPageBreak/>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3212F6" w14:textId="77777777" w:rsidR="00921632" w:rsidRDefault="00921632">
      <w:pPr>
        <w:spacing w:after="0"/>
      </w:pPr>
      <w:r>
        <w:separator/>
      </w:r>
    </w:p>
  </w:endnote>
  <w:endnote w:type="continuationSeparator" w:id="0">
    <w:p w14:paraId="07A36309" w14:textId="77777777" w:rsidR="00921632" w:rsidRDefault="0092163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altName w:val="Segoe UI"/>
    <w:charset w:val="00"/>
    <w:family w:val="auto"/>
    <w:pitch w:val="variable"/>
    <w:sig w:usb0="E1000AEF" w:usb1="5000A1FF" w:usb2="00000000" w:usb3="00000000" w:csb0="000001BF"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A00002BF" w:usb1="68C7FCFB" w:usb2="00000010"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0A8E11CC" w:rsidR="008C19EA" w:rsidRDefault="008C19EA">
        <w:pPr>
          <w:pStyle w:val="Footer"/>
          <w:jc w:val="right"/>
        </w:pPr>
        <w:r>
          <w:fldChar w:fldCharType="begin"/>
        </w:r>
        <w:r>
          <w:instrText xml:space="preserve"> PAGE   \* MERGEFORMAT </w:instrText>
        </w:r>
        <w:r>
          <w:fldChar w:fldCharType="separate"/>
        </w:r>
        <w:r w:rsidR="00896FD0">
          <w:rPr>
            <w:noProof/>
          </w:rPr>
          <w:t>69</w:t>
        </w:r>
        <w:r>
          <w:rPr>
            <w:noProof/>
          </w:rPr>
          <w:fldChar w:fldCharType="end"/>
        </w:r>
      </w:p>
    </w:sdtContent>
  </w:sdt>
  <w:p w14:paraId="0FB39F9E" w14:textId="77777777" w:rsidR="008C19EA" w:rsidRDefault="008C19E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264EDB" w14:textId="77777777" w:rsidR="00921632" w:rsidRDefault="00921632">
      <w:pPr>
        <w:spacing w:after="0"/>
      </w:pPr>
      <w:r>
        <w:separator/>
      </w:r>
    </w:p>
  </w:footnote>
  <w:footnote w:type="continuationSeparator" w:id="0">
    <w:p w14:paraId="2EFE0BE7" w14:textId="77777777" w:rsidR="00921632" w:rsidRDefault="0092163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8C19EA" w:rsidRDefault="008C19EA">
    <w:pPr>
      <w:pStyle w:val="Normal1"/>
      <w:tabs>
        <w:tab w:val="center" w:pos="4680"/>
        <w:tab w:val="right" w:pos="9360"/>
      </w:tabs>
      <w:spacing w:before="720" w:after="0"/>
      <w:jc w:val="center"/>
    </w:pPr>
    <w:r>
      <w:t>Client Documents</w:t>
    </w:r>
  </w:p>
  <w:p w14:paraId="1A377237" w14:textId="77777777" w:rsidR="008C19EA" w:rsidRDefault="008C19EA">
    <w:pPr>
      <w:pStyle w:val="Normal1"/>
      <w:tabs>
        <w:tab w:val="center" w:pos="4680"/>
        <w:tab w:val="right" w:pos="9360"/>
      </w:tabs>
      <w:spacing w:after="0"/>
      <w:jc w:val="center"/>
    </w:pPr>
  </w:p>
  <w:p w14:paraId="5C255563" w14:textId="77777777" w:rsidR="008C19EA" w:rsidRDefault="008C19EA">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8C19EA" w:rsidRDefault="008C19EA">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8C19EA" w:rsidRDefault="008C19EA">
    <w:pPr>
      <w:pStyle w:val="Normal1"/>
      <w:tabs>
        <w:tab w:val="center" w:pos="4680"/>
        <w:tab w:val="right" w:pos="9360"/>
      </w:tabs>
      <w:spacing w:before="720" w:after="0"/>
      <w:jc w:val="center"/>
    </w:pPr>
    <w:r>
      <w:t>Project Documents</w:t>
    </w:r>
  </w:p>
  <w:p w14:paraId="79B0ED69" w14:textId="77777777" w:rsidR="008C19EA" w:rsidRDefault="008C19EA">
    <w:pPr>
      <w:pStyle w:val="Normal1"/>
      <w:tabs>
        <w:tab w:val="center" w:pos="4680"/>
        <w:tab w:val="right" w:pos="9360"/>
      </w:tabs>
      <w:spacing w:after="0"/>
      <w:jc w:val="center"/>
    </w:pPr>
  </w:p>
  <w:p w14:paraId="1390E143" w14:textId="77777777" w:rsidR="008C19EA" w:rsidRDefault="008C19EA">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8C19EA" w:rsidRDefault="008C19EA">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8C19EA" w:rsidRDefault="008C19EA" w:rsidP="00FD7656">
    <w:pPr>
      <w:pStyle w:val="Normal1"/>
      <w:tabs>
        <w:tab w:val="center" w:pos="4680"/>
        <w:tab w:val="right" w:pos="9360"/>
      </w:tabs>
      <w:spacing w:before="720" w:after="0"/>
      <w:jc w:val="center"/>
    </w:pPr>
    <w:r>
      <w:t>Project Documents</w:t>
    </w:r>
  </w:p>
  <w:p w14:paraId="724298CF" w14:textId="77777777" w:rsidR="008C19EA" w:rsidRDefault="008C19EA">
    <w:pPr>
      <w:pStyle w:val="Normal1"/>
      <w:tabs>
        <w:tab w:val="center" w:pos="4680"/>
        <w:tab w:val="right" w:pos="9360"/>
      </w:tabs>
      <w:spacing w:after="0"/>
      <w:jc w:val="center"/>
    </w:pPr>
  </w:p>
  <w:p w14:paraId="7FED2D37" w14:textId="77777777" w:rsidR="008C19EA" w:rsidRDefault="008C19EA">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8C19EA" w:rsidRDefault="008C19EA">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8C19EA" w:rsidRDefault="008C19EA" w:rsidP="00FD7656">
    <w:pPr>
      <w:pStyle w:val="Normal1"/>
      <w:tabs>
        <w:tab w:val="center" w:pos="4680"/>
        <w:tab w:val="right" w:pos="9360"/>
      </w:tabs>
      <w:spacing w:before="720" w:after="0"/>
      <w:jc w:val="center"/>
    </w:pPr>
    <w:r>
      <w:t>Control Documents</w:t>
    </w:r>
  </w:p>
  <w:p w14:paraId="2C823EA6" w14:textId="77777777" w:rsidR="008C19EA" w:rsidRDefault="008C19EA">
    <w:pPr>
      <w:pStyle w:val="Normal1"/>
      <w:tabs>
        <w:tab w:val="center" w:pos="4680"/>
        <w:tab w:val="right" w:pos="9360"/>
      </w:tabs>
      <w:spacing w:after="0"/>
      <w:jc w:val="center"/>
    </w:pPr>
  </w:p>
  <w:p w14:paraId="1BAA2566" w14:textId="77777777" w:rsidR="008C19EA" w:rsidRDefault="008C19EA">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8C19EA" w:rsidRDefault="008C19EA">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8C19EA" w:rsidRDefault="008C19EA" w:rsidP="00FD7656">
    <w:pPr>
      <w:pStyle w:val="Normal1"/>
      <w:tabs>
        <w:tab w:val="center" w:pos="4680"/>
        <w:tab w:val="right" w:pos="9360"/>
      </w:tabs>
      <w:spacing w:before="720" w:after="0"/>
      <w:jc w:val="center"/>
    </w:pPr>
    <w:r>
      <w:t>Control Documents</w:t>
    </w:r>
  </w:p>
  <w:p w14:paraId="4CFF62EF" w14:textId="77777777" w:rsidR="008C19EA" w:rsidRDefault="008C19EA">
    <w:pPr>
      <w:pStyle w:val="Normal1"/>
      <w:tabs>
        <w:tab w:val="center" w:pos="4680"/>
        <w:tab w:val="right" w:pos="9360"/>
      </w:tabs>
      <w:spacing w:after="0"/>
      <w:jc w:val="center"/>
    </w:pPr>
  </w:p>
  <w:p w14:paraId="7C834C01" w14:textId="77777777" w:rsidR="008C19EA" w:rsidRDefault="008C19EA">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8C19EA" w:rsidRDefault="008C19EA">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1BEE2E62"/>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5"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7"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3DC568EF"/>
    <w:multiLevelType w:val="hybridMultilevel"/>
    <w:tmpl w:val="F13C3A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5"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6"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7"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8"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4"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6"/>
  </w:num>
  <w:num w:numId="4">
    <w:abstractNumId w:val="24"/>
  </w:num>
  <w:num w:numId="5">
    <w:abstractNumId w:val="25"/>
  </w:num>
  <w:num w:numId="6">
    <w:abstractNumId w:val="43"/>
  </w:num>
  <w:num w:numId="7">
    <w:abstractNumId w:val="37"/>
  </w:num>
  <w:num w:numId="8">
    <w:abstractNumId w:val="38"/>
  </w:num>
  <w:num w:numId="9">
    <w:abstractNumId w:val="2"/>
  </w:num>
  <w:num w:numId="10">
    <w:abstractNumId w:val="22"/>
  </w:num>
  <w:num w:numId="11">
    <w:abstractNumId w:val="46"/>
  </w:num>
  <w:num w:numId="12">
    <w:abstractNumId w:val="15"/>
  </w:num>
  <w:num w:numId="13">
    <w:abstractNumId w:val="36"/>
  </w:num>
  <w:num w:numId="14">
    <w:abstractNumId w:val="11"/>
  </w:num>
  <w:num w:numId="15">
    <w:abstractNumId w:val="39"/>
  </w:num>
  <w:num w:numId="16">
    <w:abstractNumId w:val="14"/>
  </w:num>
  <w:num w:numId="17">
    <w:abstractNumId w:val="31"/>
  </w:num>
  <w:num w:numId="18">
    <w:abstractNumId w:val="35"/>
  </w:num>
  <w:num w:numId="19">
    <w:abstractNumId w:val="23"/>
  </w:num>
  <w:num w:numId="20">
    <w:abstractNumId w:val="18"/>
  </w:num>
  <w:num w:numId="21">
    <w:abstractNumId w:val="16"/>
  </w:num>
  <w:num w:numId="22">
    <w:abstractNumId w:val="41"/>
  </w:num>
  <w:num w:numId="23">
    <w:abstractNumId w:val="5"/>
  </w:num>
  <w:num w:numId="24">
    <w:abstractNumId w:val="7"/>
  </w:num>
  <w:num w:numId="25">
    <w:abstractNumId w:val="20"/>
  </w:num>
  <w:num w:numId="26">
    <w:abstractNumId w:val="34"/>
  </w:num>
  <w:num w:numId="27">
    <w:abstractNumId w:val="30"/>
  </w:num>
  <w:num w:numId="28">
    <w:abstractNumId w:val="42"/>
  </w:num>
  <w:num w:numId="29">
    <w:abstractNumId w:val="13"/>
  </w:num>
  <w:num w:numId="30">
    <w:abstractNumId w:val="27"/>
  </w:num>
  <w:num w:numId="31">
    <w:abstractNumId w:val="10"/>
  </w:num>
  <w:num w:numId="32">
    <w:abstractNumId w:val="29"/>
  </w:num>
  <w:num w:numId="33">
    <w:abstractNumId w:val="12"/>
  </w:num>
  <w:num w:numId="34">
    <w:abstractNumId w:val="28"/>
  </w:num>
  <w:num w:numId="35">
    <w:abstractNumId w:val="44"/>
  </w:num>
  <w:num w:numId="36">
    <w:abstractNumId w:val="17"/>
  </w:num>
  <w:num w:numId="37">
    <w:abstractNumId w:val="33"/>
  </w:num>
  <w:num w:numId="38">
    <w:abstractNumId w:val="32"/>
  </w:num>
  <w:num w:numId="39">
    <w:abstractNumId w:val="6"/>
  </w:num>
  <w:num w:numId="40">
    <w:abstractNumId w:val="45"/>
  </w:num>
  <w:num w:numId="41">
    <w:abstractNumId w:val="1"/>
  </w:num>
  <w:num w:numId="42">
    <w:abstractNumId w:val="4"/>
  </w:num>
  <w:num w:numId="43">
    <w:abstractNumId w:val="3"/>
  </w:num>
  <w:num w:numId="44">
    <w:abstractNumId w:val="21"/>
  </w:num>
  <w:num w:numId="45">
    <w:abstractNumId w:val="40"/>
  </w:num>
  <w:num w:numId="46">
    <w:abstractNumId w:val="19"/>
  </w:num>
  <w:num w:numId="47">
    <w:abstractNumId w:val="9"/>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17133"/>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D736B"/>
    <w:rsid w:val="001E3F57"/>
    <w:rsid w:val="001E3FF6"/>
    <w:rsid w:val="001F08AA"/>
    <w:rsid w:val="001F2D59"/>
    <w:rsid w:val="002000D3"/>
    <w:rsid w:val="00201438"/>
    <w:rsid w:val="00207F2D"/>
    <w:rsid w:val="002118B6"/>
    <w:rsid w:val="002172FD"/>
    <w:rsid w:val="00220C44"/>
    <w:rsid w:val="0022111F"/>
    <w:rsid w:val="002217DF"/>
    <w:rsid w:val="00222909"/>
    <w:rsid w:val="00222F6B"/>
    <w:rsid w:val="002237FC"/>
    <w:rsid w:val="00224A6C"/>
    <w:rsid w:val="00234B77"/>
    <w:rsid w:val="00243660"/>
    <w:rsid w:val="00254C2A"/>
    <w:rsid w:val="00267D8F"/>
    <w:rsid w:val="0027172F"/>
    <w:rsid w:val="002831C2"/>
    <w:rsid w:val="002872D5"/>
    <w:rsid w:val="00287FCA"/>
    <w:rsid w:val="002A1C09"/>
    <w:rsid w:val="002A3A23"/>
    <w:rsid w:val="002A7554"/>
    <w:rsid w:val="002A7EAE"/>
    <w:rsid w:val="002B0D75"/>
    <w:rsid w:val="002B2174"/>
    <w:rsid w:val="002B3D75"/>
    <w:rsid w:val="002B5C94"/>
    <w:rsid w:val="002B7189"/>
    <w:rsid w:val="002C3F9F"/>
    <w:rsid w:val="002D6046"/>
    <w:rsid w:val="002D69CE"/>
    <w:rsid w:val="002D6EDF"/>
    <w:rsid w:val="002E507D"/>
    <w:rsid w:val="002F128A"/>
    <w:rsid w:val="002F31C2"/>
    <w:rsid w:val="002F5F92"/>
    <w:rsid w:val="002F6723"/>
    <w:rsid w:val="0030247D"/>
    <w:rsid w:val="00303A08"/>
    <w:rsid w:val="00306794"/>
    <w:rsid w:val="0031043B"/>
    <w:rsid w:val="00321E9D"/>
    <w:rsid w:val="00335935"/>
    <w:rsid w:val="00335D19"/>
    <w:rsid w:val="003448CC"/>
    <w:rsid w:val="00355CA7"/>
    <w:rsid w:val="00364050"/>
    <w:rsid w:val="0036628B"/>
    <w:rsid w:val="00366C46"/>
    <w:rsid w:val="003811B7"/>
    <w:rsid w:val="003839FC"/>
    <w:rsid w:val="00391F85"/>
    <w:rsid w:val="003A2611"/>
    <w:rsid w:val="003A29C4"/>
    <w:rsid w:val="003A63B5"/>
    <w:rsid w:val="003A6C5D"/>
    <w:rsid w:val="003B0FEE"/>
    <w:rsid w:val="003B11AA"/>
    <w:rsid w:val="003B7F01"/>
    <w:rsid w:val="003C219D"/>
    <w:rsid w:val="003C3EC2"/>
    <w:rsid w:val="003C539F"/>
    <w:rsid w:val="003D3E7C"/>
    <w:rsid w:val="003E06EC"/>
    <w:rsid w:val="003E57F0"/>
    <w:rsid w:val="003E5C25"/>
    <w:rsid w:val="003E78E3"/>
    <w:rsid w:val="0040029B"/>
    <w:rsid w:val="00403E26"/>
    <w:rsid w:val="00414D50"/>
    <w:rsid w:val="00417E71"/>
    <w:rsid w:val="004216C7"/>
    <w:rsid w:val="0042194C"/>
    <w:rsid w:val="004246BF"/>
    <w:rsid w:val="00426E54"/>
    <w:rsid w:val="00430458"/>
    <w:rsid w:val="0044499B"/>
    <w:rsid w:val="00467D9D"/>
    <w:rsid w:val="004718D3"/>
    <w:rsid w:val="004718EF"/>
    <w:rsid w:val="004767C7"/>
    <w:rsid w:val="0048192D"/>
    <w:rsid w:val="00490422"/>
    <w:rsid w:val="0049097E"/>
    <w:rsid w:val="00491BA7"/>
    <w:rsid w:val="00491CA5"/>
    <w:rsid w:val="004922FC"/>
    <w:rsid w:val="00496465"/>
    <w:rsid w:val="004A0964"/>
    <w:rsid w:val="004A1200"/>
    <w:rsid w:val="004A1C3E"/>
    <w:rsid w:val="004A3DAB"/>
    <w:rsid w:val="004B7941"/>
    <w:rsid w:val="004C410B"/>
    <w:rsid w:val="004C5788"/>
    <w:rsid w:val="004C69E1"/>
    <w:rsid w:val="004C6F5F"/>
    <w:rsid w:val="004E36AF"/>
    <w:rsid w:val="004E6334"/>
    <w:rsid w:val="004F33BD"/>
    <w:rsid w:val="004F3B55"/>
    <w:rsid w:val="004F3D6C"/>
    <w:rsid w:val="00504A64"/>
    <w:rsid w:val="0050649C"/>
    <w:rsid w:val="00511987"/>
    <w:rsid w:val="00513938"/>
    <w:rsid w:val="005162FD"/>
    <w:rsid w:val="005216A7"/>
    <w:rsid w:val="00522216"/>
    <w:rsid w:val="005270F0"/>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1230"/>
    <w:rsid w:val="005B2C7C"/>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0EE0"/>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16714"/>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D7719"/>
    <w:rsid w:val="007E0051"/>
    <w:rsid w:val="007E1770"/>
    <w:rsid w:val="007F2A5F"/>
    <w:rsid w:val="008005C3"/>
    <w:rsid w:val="008035FE"/>
    <w:rsid w:val="008036A6"/>
    <w:rsid w:val="0080684D"/>
    <w:rsid w:val="00810B5D"/>
    <w:rsid w:val="00813715"/>
    <w:rsid w:val="008173E9"/>
    <w:rsid w:val="008179DE"/>
    <w:rsid w:val="0082778A"/>
    <w:rsid w:val="008330F2"/>
    <w:rsid w:val="00843A88"/>
    <w:rsid w:val="00845A3F"/>
    <w:rsid w:val="00845EC2"/>
    <w:rsid w:val="00846523"/>
    <w:rsid w:val="00846824"/>
    <w:rsid w:val="00851705"/>
    <w:rsid w:val="00851C3D"/>
    <w:rsid w:val="00865C84"/>
    <w:rsid w:val="00866CE6"/>
    <w:rsid w:val="00877708"/>
    <w:rsid w:val="00877C21"/>
    <w:rsid w:val="00880695"/>
    <w:rsid w:val="00896FD0"/>
    <w:rsid w:val="008973FD"/>
    <w:rsid w:val="008A07AC"/>
    <w:rsid w:val="008A74EA"/>
    <w:rsid w:val="008B1305"/>
    <w:rsid w:val="008B2773"/>
    <w:rsid w:val="008B5273"/>
    <w:rsid w:val="008B6F00"/>
    <w:rsid w:val="008C19EA"/>
    <w:rsid w:val="008C4012"/>
    <w:rsid w:val="008D0280"/>
    <w:rsid w:val="008D6AEB"/>
    <w:rsid w:val="008E37ED"/>
    <w:rsid w:val="008E501C"/>
    <w:rsid w:val="008F149E"/>
    <w:rsid w:val="008F196C"/>
    <w:rsid w:val="008F3A55"/>
    <w:rsid w:val="0090054A"/>
    <w:rsid w:val="009019F7"/>
    <w:rsid w:val="00901AA7"/>
    <w:rsid w:val="00904D96"/>
    <w:rsid w:val="00906FCD"/>
    <w:rsid w:val="00913B0E"/>
    <w:rsid w:val="00917E6A"/>
    <w:rsid w:val="0092019C"/>
    <w:rsid w:val="00921632"/>
    <w:rsid w:val="0093052D"/>
    <w:rsid w:val="00933FD1"/>
    <w:rsid w:val="009343A1"/>
    <w:rsid w:val="00934854"/>
    <w:rsid w:val="00943A0B"/>
    <w:rsid w:val="00950E6C"/>
    <w:rsid w:val="009520E8"/>
    <w:rsid w:val="009572D8"/>
    <w:rsid w:val="00965CCB"/>
    <w:rsid w:val="0097293B"/>
    <w:rsid w:val="00974DAE"/>
    <w:rsid w:val="00980A08"/>
    <w:rsid w:val="0098270C"/>
    <w:rsid w:val="0098433F"/>
    <w:rsid w:val="00990167"/>
    <w:rsid w:val="00990E3C"/>
    <w:rsid w:val="00992F73"/>
    <w:rsid w:val="00994C8C"/>
    <w:rsid w:val="0099536A"/>
    <w:rsid w:val="009A163E"/>
    <w:rsid w:val="009B0600"/>
    <w:rsid w:val="009B38CB"/>
    <w:rsid w:val="009C08F1"/>
    <w:rsid w:val="009C35E9"/>
    <w:rsid w:val="009E607C"/>
    <w:rsid w:val="009E60B7"/>
    <w:rsid w:val="009F000C"/>
    <w:rsid w:val="009F02BE"/>
    <w:rsid w:val="009F08F8"/>
    <w:rsid w:val="009F27C3"/>
    <w:rsid w:val="009F5C97"/>
    <w:rsid w:val="009F7D09"/>
    <w:rsid w:val="00A10E49"/>
    <w:rsid w:val="00A11985"/>
    <w:rsid w:val="00A13D9B"/>
    <w:rsid w:val="00A1474C"/>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AD304D"/>
    <w:rsid w:val="00B0682A"/>
    <w:rsid w:val="00B10474"/>
    <w:rsid w:val="00B24101"/>
    <w:rsid w:val="00B24201"/>
    <w:rsid w:val="00B36BDE"/>
    <w:rsid w:val="00B377D1"/>
    <w:rsid w:val="00B42D82"/>
    <w:rsid w:val="00B46C3A"/>
    <w:rsid w:val="00B47DC4"/>
    <w:rsid w:val="00B53AE3"/>
    <w:rsid w:val="00B61E19"/>
    <w:rsid w:val="00B6337F"/>
    <w:rsid w:val="00B7528C"/>
    <w:rsid w:val="00B81A4A"/>
    <w:rsid w:val="00B82262"/>
    <w:rsid w:val="00B8248A"/>
    <w:rsid w:val="00B82F9F"/>
    <w:rsid w:val="00B8485C"/>
    <w:rsid w:val="00B86402"/>
    <w:rsid w:val="00B92330"/>
    <w:rsid w:val="00B93BDE"/>
    <w:rsid w:val="00BA11B9"/>
    <w:rsid w:val="00BA4168"/>
    <w:rsid w:val="00BA4981"/>
    <w:rsid w:val="00BA62F9"/>
    <w:rsid w:val="00BA7ACB"/>
    <w:rsid w:val="00BB4380"/>
    <w:rsid w:val="00BB6775"/>
    <w:rsid w:val="00BC3819"/>
    <w:rsid w:val="00BC6A48"/>
    <w:rsid w:val="00BD327D"/>
    <w:rsid w:val="00BD70C3"/>
    <w:rsid w:val="00BE0999"/>
    <w:rsid w:val="00BE4DB5"/>
    <w:rsid w:val="00BF357E"/>
    <w:rsid w:val="00BF4723"/>
    <w:rsid w:val="00BF695E"/>
    <w:rsid w:val="00BF76D8"/>
    <w:rsid w:val="00C053E1"/>
    <w:rsid w:val="00C0750B"/>
    <w:rsid w:val="00C10591"/>
    <w:rsid w:val="00C10DCE"/>
    <w:rsid w:val="00C2003C"/>
    <w:rsid w:val="00C237A9"/>
    <w:rsid w:val="00C23C97"/>
    <w:rsid w:val="00C2472C"/>
    <w:rsid w:val="00C31EB6"/>
    <w:rsid w:val="00C3320E"/>
    <w:rsid w:val="00C41BC3"/>
    <w:rsid w:val="00C45272"/>
    <w:rsid w:val="00C455FC"/>
    <w:rsid w:val="00C50DCE"/>
    <w:rsid w:val="00C5551F"/>
    <w:rsid w:val="00C55B9D"/>
    <w:rsid w:val="00C62156"/>
    <w:rsid w:val="00C626DE"/>
    <w:rsid w:val="00C66748"/>
    <w:rsid w:val="00C671B8"/>
    <w:rsid w:val="00C76754"/>
    <w:rsid w:val="00C7760F"/>
    <w:rsid w:val="00C863AF"/>
    <w:rsid w:val="00C9482B"/>
    <w:rsid w:val="00CA055A"/>
    <w:rsid w:val="00CB26EB"/>
    <w:rsid w:val="00CB3080"/>
    <w:rsid w:val="00CB3CED"/>
    <w:rsid w:val="00CB4C1C"/>
    <w:rsid w:val="00CB6C66"/>
    <w:rsid w:val="00CC06CF"/>
    <w:rsid w:val="00CC42E7"/>
    <w:rsid w:val="00CC684E"/>
    <w:rsid w:val="00CC7665"/>
    <w:rsid w:val="00CC7D34"/>
    <w:rsid w:val="00CD14C3"/>
    <w:rsid w:val="00CD5695"/>
    <w:rsid w:val="00CE37AE"/>
    <w:rsid w:val="00CE5B75"/>
    <w:rsid w:val="00CF3070"/>
    <w:rsid w:val="00D00D8A"/>
    <w:rsid w:val="00D02B27"/>
    <w:rsid w:val="00D030C0"/>
    <w:rsid w:val="00D037A0"/>
    <w:rsid w:val="00D05D0E"/>
    <w:rsid w:val="00D07FE3"/>
    <w:rsid w:val="00D1242A"/>
    <w:rsid w:val="00D1514B"/>
    <w:rsid w:val="00D4716C"/>
    <w:rsid w:val="00D471DC"/>
    <w:rsid w:val="00D507FC"/>
    <w:rsid w:val="00D517DA"/>
    <w:rsid w:val="00D52B78"/>
    <w:rsid w:val="00D54A1C"/>
    <w:rsid w:val="00D57319"/>
    <w:rsid w:val="00D5778D"/>
    <w:rsid w:val="00D57949"/>
    <w:rsid w:val="00D65693"/>
    <w:rsid w:val="00D66C2F"/>
    <w:rsid w:val="00D721AF"/>
    <w:rsid w:val="00D728AB"/>
    <w:rsid w:val="00D73AC2"/>
    <w:rsid w:val="00D8267B"/>
    <w:rsid w:val="00D8426A"/>
    <w:rsid w:val="00DA0750"/>
    <w:rsid w:val="00DA09A6"/>
    <w:rsid w:val="00DB07D5"/>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1612"/>
    <w:rsid w:val="00E53D0B"/>
    <w:rsid w:val="00E6051F"/>
    <w:rsid w:val="00E61B1B"/>
    <w:rsid w:val="00E64274"/>
    <w:rsid w:val="00E71BE9"/>
    <w:rsid w:val="00E73586"/>
    <w:rsid w:val="00E77554"/>
    <w:rsid w:val="00E82119"/>
    <w:rsid w:val="00E83DC6"/>
    <w:rsid w:val="00E90B79"/>
    <w:rsid w:val="00E918AC"/>
    <w:rsid w:val="00E92155"/>
    <w:rsid w:val="00EA2AB2"/>
    <w:rsid w:val="00EB13D6"/>
    <w:rsid w:val="00EB2246"/>
    <w:rsid w:val="00EC6ED7"/>
    <w:rsid w:val="00EC726A"/>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130C"/>
    <w:rsid w:val="00F529DB"/>
    <w:rsid w:val="00F54AC6"/>
    <w:rsid w:val="00F573D7"/>
    <w:rsid w:val="00F65B43"/>
    <w:rsid w:val="00F67CF8"/>
    <w:rsid w:val="00F826E5"/>
    <w:rsid w:val="00F862CF"/>
    <w:rsid w:val="00F86992"/>
    <w:rsid w:val="00FA0E8A"/>
    <w:rsid w:val="00FA1614"/>
    <w:rsid w:val="00FA1665"/>
    <w:rsid w:val="00FA1ADE"/>
    <w:rsid w:val="00FA2B1E"/>
    <w:rsid w:val="00FB2015"/>
    <w:rsid w:val="00FD00E7"/>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2CF9898D-8213-4186-AAB7-6668E9976B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10">
    <w:name w:val="10"/>
    <w:basedOn w:val="TableNormal"/>
    <w:tblPr>
      <w:tblStyleRowBandSize w:val="1"/>
      <w:tblStyleColBandSize w:val="1"/>
      <w:tblCellMar>
        <w:top w:w="15" w:type="dxa"/>
        <w:left w:w="15" w:type="dxa"/>
        <w:bottom w:w="15" w:type="dxa"/>
        <w:right w:w="15" w:type="dxa"/>
      </w:tblCellMar>
    </w:tblPr>
  </w:style>
  <w:style w:type="table" w:customStyle="1" w:styleId="9">
    <w:name w:val="9"/>
    <w:basedOn w:val="TableNormal"/>
    <w:pPr>
      <w:spacing w:after="0"/>
    </w:pPr>
    <w:tblPr>
      <w:tblStyleRowBandSize w:val="1"/>
      <w:tblStyleColBandSize w:val="1"/>
    </w:tblPr>
  </w:style>
  <w:style w:type="table" w:customStyle="1" w:styleId="8">
    <w:name w:val="8"/>
    <w:basedOn w:val="TableNormal"/>
    <w:pPr>
      <w:spacing w:after="0"/>
    </w:pPr>
    <w:tblPr>
      <w:tblStyleRowBandSize w:val="1"/>
      <w:tblStyleColBandSize w:val="1"/>
    </w:tblPr>
  </w:style>
  <w:style w:type="table" w:customStyle="1" w:styleId="7">
    <w:name w:val="7"/>
    <w:basedOn w:val="TableNormal"/>
    <w:pPr>
      <w:spacing w:after="0"/>
    </w:pPr>
    <w:tblPr>
      <w:tblStyleRowBandSize w:val="1"/>
      <w:tblStyleColBandSize w:val="1"/>
    </w:tblPr>
  </w:style>
  <w:style w:type="table" w:customStyle="1" w:styleId="6">
    <w:name w:val="6"/>
    <w:basedOn w:val="TableNormal"/>
    <w:pPr>
      <w:spacing w:after="0"/>
    </w:pPr>
    <w:tblPr>
      <w:tblStyleRowBandSize w:val="1"/>
      <w:tblStyleColBandSize w:val="1"/>
    </w:tblPr>
  </w:style>
  <w:style w:type="table" w:customStyle="1" w:styleId="5">
    <w:name w:val="5"/>
    <w:basedOn w:val="TableNormal"/>
    <w:pPr>
      <w:spacing w:after="0"/>
    </w:pPr>
    <w:tblPr>
      <w:tblStyleRowBandSize w:val="1"/>
      <w:tblStyleColBandSize w:val="1"/>
    </w:tblPr>
  </w:style>
  <w:style w:type="table" w:customStyle="1" w:styleId="4">
    <w:name w:val="4"/>
    <w:basedOn w:val="TableNormal"/>
    <w:pPr>
      <w:spacing w:after="0"/>
    </w:pPr>
    <w:tblPr>
      <w:tblStyleRowBandSize w:val="1"/>
      <w:tblStyleColBandSize w:val="1"/>
    </w:tblPr>
  </w:style>
  <w:style w:type="table" w:customStyle="1" w:styleId="3">
    <w:name w:val="3"/>
    <w:basedOn w:val="TableNormal"/>
    <w:pPr>
      <w:spacing w:after="0"/>
    </w:pPr>
    <w:tblPr>
      <w:tblStyleRowBandSize w:val="1"/>
      <w:tblStyleColBandSize w:val="1"/>
    </w:tblPr>
  </w:style>
  <w:style w:type="table" w:customStyle="1" w:styleId="2">
    <w:name w:val="2"/>
    <w:basedOn w:val="TableNormal"/>
    <w:pPr>
      <w:spacing w:after="0"/>
    </w:pPr>
    <w:tblPr>
      <w:tblStyleRowBandSize w:val="1"/>
      <w:tblStyleColBandSize w:val="1"/>
    </w:tblPr>
  </w:style>
  <w:style w:type="table" w:customStyle="1" w:styleId="1">
    <w:name w:val="1"/>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396778440">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package" Target="embeddings/Microsoft_Visio_Drawing1.vsdx"/><Relationship Id="rId25" Type="http://schemas.openxmlformats.org/officeDocument/2006/relationships/image" Target="media/image9.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header" Target="header5.xml"/><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4.xml"/><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3.xml"/><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095E5-AEC1-4C46-8359-FDA6D5C12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4</Pages>
  <Words>8902</Words>
  <Characters>50746</Characters>
  <Application>Microsoft Office Word</Application>
  <DocSecurity>0</DocSecurity>
  <Lines>422</Lines>
  <Paragraphs>1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5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omas Jorgensen</dc:creator>
  <cp:keywords/>
  <dc:description/>
  <cp:lastModifiedBy>Thomas Jorgensen</cp:lastModifiedBy>
  <cp:revision>2</cp:revision>
  <dcterms:created xsi:type="dcterms:W3CDTF">2017-12-08T01:15:00Z</dcterms:created>
  <dcterms:modified xsi:type="dcterms:W3CDTF">2017-12-08T01:15:00Z</dcterms:modified>
</cp:coreProperties>
</file>